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r>
        <w:rPr>
          <w:rFonts w:hint="eastAsia"/>
        </w:rPr>
        <w:t>ab</w:t>
      </w:r>
      <w:r w:rsidRPr="00E83A55">
        <w:rPr>
          <w:rFonts w:hint="eastAsia"/>
        </w:rPr>
        <w:t xml:space="preserve"> (Homogenous Charge Compression Ignition) combustion has advantages in terms 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w:t>
      </w:r>
      <w:r w:rsidRPr="00E83A55">
        <w:rPr>
          <w:rFonts w:hint="eastAsia"/>
        </w:rPr>
        <w:lastRenderedPageBreak/>
        <w:t>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A22A9C"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A22A9C" w:rsidRDefault="00A22A9C"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A22A9C" w:rsidRDefault="00A22A9C"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A22A9C" w:rsidRDefault="00A22A9C"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A22A9C"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A22A9C" w:rsidRPr="00527366" w:rsidRDefault="00A22A9C"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A22A9C" w:rsidRPr="00527366" w:rsidRDefault="00A22A9C"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A22A9C" w:rsidRPr="00527366" w:rsidRDefault="00A22A9C"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A22A9C" w:rsidRPr="00527366" w:rsidRDefault="00A22A9C"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A22A9C" w:rsidRDefault="00A22A9C"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A22A9C" w:rsidRPr="00527366" w:rsidRDefault="00A22A9C"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A22A9C" w:rsidRDefault="00A22A9C"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A22A9C" w:rsidRPr="00527366" w:rsidRDefault="00A22A9C" w:rsidP="00640AEE">
                    <w:pPr>
                      <w:ind w:firstLine="0"/>
                      <w:jc w:val="center"/>
                      <w:rPr>
                        <w:rFonts w:hAnsi="Times New Roman"/>
                        <w:sz w:val="21"/>
                        <w:szCs w:val="21"/>
                      </w:rPr>
                    </w:pPr>
                    <w:r w:rsidRPr="00527366">
                      <w:rPr>
                        <w:sz w:val="21"/>
                        <w:szCs w:val="21"/>
                      </w:rPr>
                      <w:t>网络</w:t>
                    </w:r>
                  </w:p>
                  <w:p w:rsidR="00A22A9C" w:rsidRPr="00527366" w:rsidRDefault="00A22A9C"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A22A9C" w:rsidRPr="00527366" w:rsidRDefault="00A22A9C" w:rsidP="00640AEE">
                    <w:pPr>
                      <w:ind w:firstLine="0"/>
                      <w:jc w:val="center"/>
                      <w:rPr>
                        <w:rFonts w:hAnsi="Times New Roman"/>
                        <w:sz w:val="21"/>
                        <w:szCs w:val="21"/>
                      </w:rPr>
                    </w:pPr>
                    <w:r w:rsidRPr="00527366">
                      <w:rPr>
                        <w:sz w:val="21"/>
                        <w:szCs w:val="21"/>
                      </w:rPr>
                      <w:t>存储</w:t>
                    </w:r>
                  </w:p>
                  <w:p w:rsidR="00A22A9C" w:rsidRDefault="00A22A9C"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A22A9C" w:rsidRPr="00527366" w:rsidRDefault="00A22A9C"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A22A9C" w:rsidRDefault="00A22A9C"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A22A9C" w:rsidRPr="00527366" w:rsidRDefault="00A22A9C" w:rsidP="00640AEE">
                    <w:pPr>
                      <w:ind w:firstLine="0"/>
                      <w:jc w:val="center"/>
                      <w:rPr>
                        <w:rFonts w:hAnsi="Times New Roman"/>
                        <w:sz w:val="21"/>
                        <w:szCs w:val="21"/>
                      </w:rPr>
                    </w:pPr>
                    <w:r w:rsidRPr="00527366">
                      <w:rPr>
                        <w:sz w:val="21"/>
                        <w:szCs w:val="21"/>
                      </w:rPr>
                      <w:t>音视频</w:t>
                    </w:r>
                  </w:p>
                  <w:p w:rsidR="00A22A9C" w:rsidRDefault="00A22A9C"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A22A9C" w:rsidRPr="00527366" w:rsidRDefault="00A22A9C" w:rsidP="00640AEE">
                    <w:pPr>
                      <w:ind w:firstLine="0"/>
                      <w:jc w:val="center"/>
                      <w:rPr>
                        <w:rFonts w:hAnsi="Times New Roman"/>
                        <w:sz w:val="21"/>
                        <w:szCs w:val="21"/>
                      </w:rPr>
                    </w:pPr>
                    <w:r w:rsidRPr="00527366">
                      <w:rPr>
                        <w:sz w:val="21"/>
                        <w:szCs w:val="21"/>
                      </w:rPr>
                      <w:t>图片解码器</w:t>
                    </w:r>
                  </w:p>
                  <w:p w:rsidR="00A22A9C" w:rsidRDefault="00A22A9C"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A22A9C" w:rsidRPr="00527366" w:rsidRDefault="00A22A9C" w:rsidP="00640AEE">
                    <w:pPr>
                      <w:ind w:firstLine="0"/>
                      <w:jc w:val="center"/>
                      <w:rPr>
                        <w:rFonts w:ascii="宋体"/>
                        <w:sz w:val="21"/>
                        <w:szCs w:val="21"/>
                      </w:rPr>
                    </w:pPr>
                    <w:r w:rsidRPr="00527366">
                      <w:rPr>
                        <w:rFonts w:ascii="宋体" w:hint="eastAsia"/>
                        <w:sz w:val="21"/>
                        <w:szCs w:val="21"/>
                      </w:rPr>
                      <w:t>操作系统支持</w:t>
                    </w:r>
                  </w:p>
                  <w:p w:rsidR="00A22A9C" w:rsidRDefault="00A22A9C"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A22A9C"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A22A9C" w:rsidRPr="00E60BA6" w:rsidRDefault="00A22A9C"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A22A9C" w:rsidRPr="00183B7F" w:rsidRDefault="00A22A9C"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A22A9C" w:rsidRPr="00CD251D" w:rsidRDefault="00A22A9C"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A22A9C" w:rsidRPr="00E60BA6" w:rsidRDefault="00A22A9C"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A22A9C" w:rsidRPr="00E60BA6" w:rsidRDefault="00A22A9C"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A22A9C" w:rsidRPr="00E60BA6" w:rsidRDefault="00A22A9C"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A22A9C" w:rsidRPr="00E60BA6" w:rsidRDefault="00A22A9C"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A22A9C" w:rsidRPr="00E60BA6" w:rsidRDefault="00A22A9C"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A22A9C" w:rsidRPr="00E60BA6" w:rsidRDefault="00A22A9C"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A22A9C" w:rsidRPr="00E60BA6" w:rsidRDefault="00A22A9C"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A22A9C" w:rsidRPr="00E60BA6" w:rsidRDefault="00A22A9C"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A22A9C" w:rsidRPr="00E60BA6" w:rsidRDefault="00A22A9C"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A22A9C" w:rsidRPr="00E60BA6" w:rsidRDefault="00A22A9C"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A22A9C"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A22A9C" w:rsidRPr="00CD251D" w:rsidRDefault="00A22A9C"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A22A9C" w:rsidRPr="00140912" w:rsidRDefault="00A22A9C"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A22A9C" w:rsidRPr="00140912" w:rsidRDefault="00A22A9C"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A22A9C" w:rsidRPr="00140912" w:rsidRDefault="00A22A9C"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A22A9C" w:rsidRPr="00CD251D" w:rsidRDefault="00A22A9C"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A22A9C" w:rsidRPr="00CD251D" w:rsidRDefault="00A22A9C"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A22A9C" w:rsidRPr="00CD251D" w:rsidRDefault="00A22A9C"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A22A9C" w:rsidRPr="00975332" w:rsidRDefault="00A22A9C"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A22A9C" w:rsidRPr="00975332" w:rsidRDefault="00A22A9C"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A22A9C" w:rsidRPr="00975332" w:rsidRDefault="00A22A9C"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A22A9C" w:rsidRPr="00975332" w:rsidRDefault="00A22A9C"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A22A9C" w:rsidRPr="00975332" w:rsidRDefault="00A22A9C"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A22A9C" w:rsidRPr="00975332" w:rsidRDefault="00A22A9C"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A22A9C" w:rsidRPr="00975332" w:rsidRDefault="00A22A9C"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A22A9C" w:rsidRPr="00975332" w:rsidRDefault="00A22A9C"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A22A9C" w:rsidP="00640AEE">
      <w:pPr>
        <w:ind w:firstLine="0"/>
        <w:jc w:val="center"/>
      </w:pPr>
      <w:r>
        <w:rPr>
          <w:noProof/>
        </w:rPr>
      </w:r>
      <w:r>
        <w:rPr>
          <w:noProof/>
        </w:rPr>
        <w:pict>
          <v:group id="组 56" o:spid="_x0000_s1101" style="width:376.85pt;height:244.75pt;mso-position-horizontal-relative:char;mso-position-vertical-relative:line" coordorigin="2467,4174" coordsize="7537,489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">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A22A9C" w:rsidRPr="00140912" w:rsidRDefault="00A22A9C"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A22A9C" w:rsidRPr="00CD251D" w:rsidRDefault="00A22A9C"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A22A9C" w:rsidRPr="00140912" w:rsidRDefault="00A22A9C"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A22A9C" w:rsidRPr="00140912" w:rsidRDefault="00A22A9C"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A22A9C" w:rsidRPr="00140912" w:rsidRDefault="00A22A9C"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A22A9C" w:rsidRPr="00140912" w:rsidRDefault="00A22A9C"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A22A9C" w:rsidRPr="00CD251D" w:rsidRDefault="00A22A9C"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A22A9C" w:rsidRPr="00975332" w:rsidRDefault="00A22A9C"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A22A9C" w:rsidRPr="00975332" w:rsidRDefault="00A22A9C"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A22A9C" w:rsidRPr="00975332" w:rsidRDefault="00A22A9C"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A22A9C" w:rsidP="00640AEE">
      <w:pPr>
        <w:ind w:firstLine="0"/>
        <w:jc w:val="center"/>
      </w:pPr>
      <w:r>
        <w:rPr>
          <w:noProof/>
        </w:rPr>
      </w:r>
      <w:r>
        <w:rPr>
          <w:noProof/>
        </w:rPr>
        <w:pict>
          <v:group id="组 41" o:spid="_x0000_s1119" style="width:346.6pt;height:159.25pt;mso-position-horizontal-relative:char;mso-position-vertical-relative:line" coordorigin="3265,2058" coordsize="5502,252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">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A22A9C" w:rsidRPr="00140912" w:rsidRDefault="00A22A9C"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A22A9C" w:rsidRPr="00CD251D" w:rsidRDefault="00A22A9C"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A22A9C" w:rsidRPr="00140912" w:rsidRDefault="00A22A9C"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A22A9C" w:rsidRPr="00CD251D" w:rsidRDefault="00A22A9C"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A22A9C" w:rsidRPr="00CD251D" w:rsidRDefault="00A22A9C"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A22A9C" w:rsidRPr="00975332" w:rsidRDefault="00A22A9C"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A22A9C" w:rsidRPr="00975332" w:rsidRDefault="00A22A9C"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A22A9C" w:rsidRPr="00975332" w:rsidRDefault="00A22A9C"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A22A9C" w:rsidP="00640AEE">
      <w:pPr>
        <w:ind w:firstLine="0"/>
        <w:jc w:val="center"/>
      </w:pPr>
      <w:r>
        <w:rPr>
          <w:noProof/>
        </w:rPr>
      </w:r>
      <w:r>
        <w:rPr>
          <w:noProof/>
        </w:rPr>
        <w:pict>
          <v:group id="组 34" o:spid="_x0000_s1134" style="width:359.3pt;height:170.75pt;mso-position-horizontal-relative:char;mso-position-vertical-relative:line" coordorigin="3857,9194" coordsize="5704,271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&#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A22A9C" w:rsidRPr="00CD251D" w:rsidRDefault="00A22A9C"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A22A9C" w:rsidRPr="00CD251D" w:rsidRDefault="00A22A9C"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A22A9C" w:rsidRPr="00CD251D" w:rsidRDefault="00A22A9C"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A22A9C" w:rsidRPr="00CD251D" w:rsidRDefault="00A22A9C"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A22A9C" w:rsidRPr="00CD251D" w:rsidRDefault="00A22A9C"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A22A9C" w:rsidP="00640AEE">
      <w:pPr>
        <w:ind w:firstLine="0"/>
        <w:jc w:val="center"/>
      </w:pPr>
      <w:r>
        <w:rPr>
          <w:noProof/>
        </w:rPr>
      </w:r>
      <w:r>
        <w:rPr>
          <w:noProof/>
        </w:rPr>
        <w:pict>
          <v:group id="组 2" o:spid="_x0000_s1141" style="width:450pt;height:281.7pt;mso-position-horizontal-relative:char;mso-position-vertical-relative:line" coordorigin="1701,3939" coordsize="9000,563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">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A22A9C" w:rsidRDefault="00A22A9C" w:rsidP="00640AEE">
                    <w:pPr>
                      <w:jc w:val="center"/>
                      <w:rPr>
                        <w:szCs w:val="21"/>
                      </w:rPr>
                    </w:pPr>
                  </w:p>
                  <w:p w:rsidR="00A22A9C" w:rsidRDefault="00A22A9C" w:rsidP="00640AEE">
                    <w:pPr>
                      <w:jc w:val="center"/>
                      <w:rPr>
                        <w:szCs w:val="21"/>
                      </w:rPr>
                    </w:pPr>
                  </w:p>
                  <w:p w:rsidR="00A22A9C" w:rsidRDefault="00A22A9C" w:rsidP="00640AEE">
                    <w:pPr>
                      <w:jc w:val="center"/>
                      <w:rPr>
                        <w:szCs w:val="21"/>
                      </w:rPr>
                    </w:pPr>
                  </w:p>
                  <w:p w:rsidR="00A22A9C" w:rsidRDefault="00A22A9C" w:rsidP="00640AEE">
                    <w:pPr>
                      <w:jc w:val="center"/>
                      <w:rPr>
                        <w:szCs w:val="21"/>
                      </w:rPr>
                    </w:pPr>
                  </w:p>
                  <w:p w:rsidR="00A22A9C" w:rsidRDefault="00A22A9C" w:rsidP="00640AEE">
                    <w:pPr>
                      <w:jc w:val="center"/>
                      <w:rPr>
                        <w:szCs w:val="21"/>
                      </w:rPr>
                    </w:pPr>
                  </w:p>
                  <w:p w:rsidR="00A22A9C" w:rsidRDefault="00A22A9C" w:rsidP="00640AEE">
                    <w:pPr>
                      <w:jc w:val="center"/>
                      <w:rPr>
                        <w:szCs w:val="21"/>
                      </w:rPr>
                    </w:pPr>
                  </w:p>
                  <w:p w:rsidR="00A22A9C" w:rsidRDefault="00A22A9C"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网络库</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存储</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音频库</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视频库库</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A22A9C" w:rsidRDefault="00A22A9C" w:rsidP="00640AEE">
                    <w:pPr>
                      <w:spacing w:after="0" w:line="240" w:lineRule="auto"/>
                      <w:ind w:firstLine="0"/>
                      <w:jc w:val="center"/>
                      <w:rPr>
                        <w:rFonts w:hAnsi="Times New Roman"/>
                        <w:sz w:val="21"/>
                        <w:szCs w:val="21"/>
                      </w:rPr>
                    </w:pPr>
                    <w:r>
                      <w:rPr>
                        <w:rFonts w:hAnsi="Times New Roman" w:hint="eastAsia"/>
                        <w:sz w:val="21"/>
                        <w:szCs w:val="21"/>
                      </w:rPr>
                      <w:t>. . .</w:t>
                    </w:r>
                  </w:p>
                  <w:p w:rsidR="00A22A9C" w:rsidRPr="00CD251D" w:rsidRDefault="00A22A9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A22A9C" w:rsidRPr="00085499" w:rsidRDefault="00A22A9C"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A22A9C"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A22A9C" w:rsidRPr="000D7FCF" w:rsidRDefault="00A22A9C"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A22A9C" w:rsidRPr="000D7FCF" w:rsidRDefault="00A22A9C"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A22A9C" w:rsidRPr="000D7FCF" w:rsidRDefault="00A22A9C"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A22A9C" w:rsidRPr="000D7FCF" w:rsidRDefault="00A22A9C"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A22A9C" w:rsidRPr="000D7FCF" w:rsidRDefault="00A22A9C"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A22A9C" w:rsidRDefault="00A22A9C" w:rsidP="00706CF8">
                    <w:pPr>
                      <w:ind w:firstLine="0"/>
                      <w:jc w:val="center"/>
                      <w:rPr>
                        <w:sz w:val="21"/>
                        <w:szCs w:val="21"/>
                      </w:rPr>
                    </w:pPr>
                  </w:p>
                  <w:p w:rsidR="00A22A9C" w:rsidRPr="000D7FCF" w:rsidRDefault="00A22A9C" w:rsidP="00706CF8">
                    <w:pPr>
                      <w:spacing w:after="0"/>
                      <w:ind w:firstLine="0"/>
                      <w:jc w:val="center"/>
                      <w:rPr>
                        <w:sz w:val="21"/>
                        <w:szCs w:val="21"/>
                      </w:rPr>
                    </w:pPr>
                    <w:r>
                      <w:rPr>
                        <w:rFonts w:hint="eastAsia"/>
                        <w:sz w:val="21"/>
                        <w:szCs w:val="21"/>
                      </w:rPr>
                      <w:t>Blink(WebKit)</w:t>
                    </w:r>
                  </w:p>
                </w:txbxContent>
              </v:textbox>
            </v:rect>
            <v:rect id="_x0000_s1211" style="position:absolute;left:5915;top:6547;width:1686;height:670">
              <v:textbox style="mso-next-textbox:#_x0000_s1211">
                <w:txbxContent>
                  <w:p w:rsidR="00A22A9C" w:rsidRPr="000D7FCF" w:rsidRDefault="00A22A9C"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A22A9C" w:rsidRPr="000D7FCF" w:rsidRDefault="00A22A9C"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A22A9C" w:rsidRPr="000D7FCF" w:rsidRDefault="00A22A9C"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A22A9C" w:rsidRPr="000D7FCF" w:rsidRDefault="00A22A9C"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A22A9C" w:rsidRDefault="00A22A9C" w:rsidP="00EE559F">
                    <w:pPr>
                      <w:spacing w:after="0" w:line="240" w:lineRule="atLeast"/>
                      <w:ind w:firstLine="0"/>
                      <w:jc w:val="center"/>
                      <w:rPr>
                        <w:sz w:val="21"/>
                        <w:szCs w:val="21"/>
                      </w:rPr>
                    </w:pPr>
                  </w:p>
                  <w:p w:rsidR="00A22A9C" w:rsidRDefault="00A22A9C"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A22A9C" w:rsidRDefault="00A22A9C"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A22A9C" w:rsidRDefault="00A22A9C"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A22A9C" w:rsidRPr="000D7FCF" w:rsidRDefault="00A22A9C"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974467" w:rsidRDefault="00974467" w:rsidP="00640AEE">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A22A9C"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A22A9C" w:rsidRPr="00AF1D76" w:rsidRDefault="00A22A9C"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A22A9C" w:rsidRPr="00AF1D76" w:rsidRDefault="00A22A9C"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A22A9C" w:rsidRPr="00AF1D76" w:rsidRDefault="00A22A9C"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A22A9C" w:rsidRPr="00AF1D76" w:rsidRDefault="00A22A9C"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A22A9C" w:rsidRPr="00AF1D76" w:rsidRDefault="00A22A9C"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A22A9C" w:rsidRPr="00AF1D76" w:rsidRDefault="00A22A9C" w:rsidP="00061745">
                    <w:pPr>
                      <w:spacing w:after="0"/>
                      <w:ind w:firstLine="0"/>
                      <w:jc w:val="center"/>
                      <w:rPr>
                        <w:sz w:val="21"/>
                        <w:szCs w:val="21"/>
                      </w:rPr>
                    </w:pPr>
                    <w:r>
                      <w:rPr>
                        <w:rFonts w:hint="eastAsia"/>
                        <w:sz w:val="21"/>
                        <w:szCs w:val="21"/>
                      </w:rPr>
                      <w:t>Render</w:t>
                    </w:r>
                  </w:p>
                  <w:p w:rsidR="00A22A9C" w:rsidRPr="00200C08" w:rsidRDefault="00A22A9C" w:rsidP="00061745"/>
                </w:txbxContent>
              </v:textbox>
            </v:rect>
            <v:rect id="_x0000_s1225" style="position:absolute;left:4256;top:3837;width:1640;height:453">
              <v:textbox style="mso-next-textbox:#_x0000_s1225">
                <w:txbxContent>
                  <w:p w:rsidR="00A22A9C" w:rsidRPr="00AF1D76" w:rsidRDefault="00A22A9C"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A22A9C" w:rsidRPr="00AF1D76" w:rsidRDefault="00A22A9C"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A22A9C" w:rsidRPr="00AF1D76" w:rsidRDefault="00A22A9C"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A22A9C" w:rsidRPr="00AF1D76" w:rsidRDefault="00A22A9C"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A22A9C" w:rsidRPr="00AF1D76" w:rsidRDefault="00A22A9C"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多进程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它表进程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A22A9C"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A22A9C" w:rsidRDefault="00A22A9C" w:rsidP="00FF0441">
                    <w:pPr>
                      <w:spacing w:after="0" w:line="240" w:lineRule="exact"/>
                      <w:jc w:val="center"/>
                      <w:rPr>
                        <w:sz w:val="21"/>
                        <w:szCs w:val="21"/>
                      </w:rPr>
                    </w:pPr>
                    <w:r>
                      <w:rPr>
                        <w:rFonts w:hint="eastAsia"/>
                        <w:sz w:val="21"/>
                        <w:szCs w:val="21"/>
                      </w:rPr>
                      <w:t>浏览器的用户界面</w:t>
                    </w:r>
                  </w:p>
                  <w:p w:rsidR="00A22A9C" w:rsidRPr="00A301D2" w:rsidRDefault="00A22A9C" w:rsidP="00FF0441">
                    <w:pPr>
                      <w:spacing w:after="0" w:line="240" w:lineRule="exact"/>
                      <w:jc w:val="center"/>
                      <w:rPr>
                        <w:sz w:val="21"/>
                        <w:szCs w:val="21"/>
                      </w:rPr>
                    </w:pPr>
                    <w:r>
                      <w:rPr>
                        <w:rFonts w:hint="eastAsia"/>
                        <w:sz w:val="21"/>
                        <w:szCs w:val="21"/>
                      </w:rPr>
                      <w:t>(src/chrome)</w:t>
                    </w:r>
                  </w:p>
                </w:txbxContent>
              </v:textbox>
            </v:rect>
            <v:rect id="_x0000_s1286" style="position:absolute;left:2411;top:2668;width:6279;height:653">
              <v:textbox style="mso-next-textbox:#_x0000_s1286">
                <w:txbxContent>
                  <w:p w:rsidR="00A22A9C" w:rsidRDefault="00A22A9C"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A22A9C" w:rsidRPr="00A301D2" w:rsidRDefault="00A22A9C" w:rsidP="00FF0441">
                    <w:pPr>
                      <w:spacing w:after="0" w:line="240" w:lineRule="exact"/>
                      <w:jc w:val="center"/>
                      <w:rPr>
                        <w:sz w:val="21"/>
                        <w:szCs w:val="21"/>
                      </w:rPr>
                    </w:pPr>
                    <w:r>
                      <w:rPr>
                        <w:rFonts w:hint="eastAsia"/>
                        <w:sz w:val="21"/>
                        <w:szCs w:val="21"/>
                      </w:rPr>
                      <w:t>(src/content/browser/web_contents)</w:t>
                    </w:r>
                  </w:p>
                </w:txbxContent>
              </v:textbox>
            </v:rect>
            <v:rect id="_x0000_s1287" style="position:absolute;left:2411;top:3560;width:6279;height:654">
              <v:textbox style="mso-next-textbox:#_x0000_s1287">
                <w:txbxContent>
                  <w:p w:rsidR="00A22A9C" w:rsidRDefault="00A22A9C" w:rsidP="00FF0441">
                    <w:pPr>
                      <w:spacing w:after="0" w:line="240" w:lineRule="exact"/>
                      <w:jc w:val="center"/>
                      <w:rPr>
                        <w:sz w:val="21"/>
                        <w:szCs w:val="21"/>
                      </w:rPr>
                    </w:pPr>
                    <w:r>
                      <w:rPr>
                        <w:rFonts w:hint="eastAsia"/>
                        <w:sz w:val="21"/>
                        <w:szCs w:val="21"/>
                      </w:rPr>
                      <w:t>RendererHost</w:t>
                    </w:r>
                  </w:p>
                  <w:p w:rsidR="00A22A9C" w:rsidRPr="00A301D2" w:rsidRDefault="00A22A9C" w:rsidP="00FF0441">
                    <w:pPr>
                      <w:spacing w:after="0" w:line="240" w:lineRule="exact"/>
                      <w:jc w:val="center"/>
                      <w:rPr>
                        <w:sz w:val="21"/>
                        <w:szCs w:val="21"/>
                      </w:rPr>
                    </w:pPr>
                    <w:r>
                      <w:rPr>
                        <w:rFonts w:hint="eastAsia"/>
                        <w:sz w:val="21"/>
                        <w:szCs w:val="21"/>
                      </w:rPr>
                      <w:t>(src/content/renderer_host)</w:t>
                    </w:r>
                  </w:p>
                </w:txbxContent>
              </v:textbox>
            </v:rect>
            <v:rect id="_x0000_s1288" style="position:absolute;left:2411;top:4454;width:6279;height:652">
              <v:textbox style="mso-next-textbox:#_x0000_s1288">
                <w:txbxContent>
                  <w:p w:rsidR="00A22A9C" w:rsidRDefault="00A22A9C" w:rsidP="00FF0441">
                    <w:pPr>
                      <w:spacing w:after="0" w:line="240" w:lineRule="exact"/>
                      <w:jc w:val="center"/>
                      <w:rPr>
                        <w:sz w:val="21"/>
                        <w:szCs w:val="21"/>
                      </w:rPr>
                    </w:pPr>
                    <w:r>
                      <w:rPr>
                        <w:rFonts w:hint="eastAsia"/>
                        <w:sz w:val="21"/>
                        <w:szCs w:val="21"/>
                      </w:rPr>
                      <w:t>Renderer</w:t>
                    </w:r>
                  </w:p>
                  <w:p w:rsidR="00A22A9C" w:rsidRPr="00A301D2" w:rsidRDefault="00A22A9C" w:rsidP="00FF0441">
                    <w:pPr>
                      <w:spacing w:after="0" w:line="240" w:lineRule="exact"/>
                      <w:jc w:val="center"/>
                      <w:rPr>
                        <w:sz w:val="21"/>
                        <w:szCs w:val="21"/>
                      </w:rPr>
                    </w:pPr>
                    <w:r>
                      <w:rPr>
                        <w:rFonts w:hint="eastAsia"/>
                        <w:sz w:val="21"/>
                        <w:szCs w:val="21"/>
                      </w:rPr>
                      <w:t>(src/content/renderer)</w:t>
                    </w:r>
                  </w:p>
                </w:txbxContent>
              </v:textbox>
            </v:rect>
            <v:rect id="_x0000_s1289" style="position:absolute;left:2411;top:5346;width:6279;height:652">
              <v:textbox style="mso-next-textbox:#_x0000_s1289">
                <w:txbxContent>
                  <w:p w:rsidR="00A22A9C" w:rsidRDefault="00A22A9C" w:rsidP="00FF0441">
                    <w:pPr>
                      <w:spacing w:after="0" w:line="240" w:lineRule="exact"/>
                      <w:jc w:val="center"/>
                      <w:rPr>
                        <w:sz w:val="21"/>
                        <w:szCs w:val="21"/>
                      </w:rPr>
                    </w:pPr>
                    <w:r>
                      <w:rPr>
                        <w:rFonts w:hint="eastAsia"/>
                        <w:sz w:val="21"/>
                        <w:szCs w:val="21"/>
                      </w:rPr>
                      <w:t>WebKit</w:t>
                    </w:r>
                    <w:r>
                      <w:rPr>
                        <w:rFonts w:hint="eastAsia"/>
                        <w:sz w:val="21"/>
                        <w:szCs w:val="21"/>
                      </w:rPr>
                      <w:t>黏附层</w:t>
                    </w:r>
                  </w:p>
                  <w:p w:rsidR="00A22A9C" w:rsidRPr="00A301D2" w:rsidRDefault="00A22A9C" w:rsidP="00FF0441">
                    <w:pPr>
                      <w:spacing w:after="0" w:line="240" w:lineRule="exact"/>
                      <w:jc w:val="center"/>
                      <w:rPr>
                        <w:sz w:val="21"/>
                        <w:szCs w:val="21"/>
                      </w:rPr>
                    </w:pPr>
                    <w:r>
                      <w:rPr>
                        <w:rFonts w:hint="eastAsia"/>
                        <w:sz w:val="21"/>
                        <w:szCs w:val="21"/>
                      </w:rPr>
                      <w:t>(src/webkit/glue)</w:t>
                    </w:r>
                  </w:p>
                </w:txbxContent>
              </v:textbox>
            </v:rect>
            <v:rect id="_x0000_s1290" style="position:absolute;left:2411;top:6238;width:6279;height:652">
              <v:textbox style="mso-next-textbox:#_x0000_s1290">
                <w:txbxContent>
                  <w:p w:rsidR="00A22A9C" w:rsidRDefault="00A22A9C" w:rsidP="00FF0441">
                    <w:pPr>
                      <w:spacing w:after="0" w:line="240" w:lineRule="exact"/>
                      <w:jc w:val="center"/>
                      <w:rPr>
                        <w:sz w:val="21"/>
                        <w:szCs w:val="21"/>
                      </w:rPr>
                    </w:pPr>
                    <w:r>
                      <w:rPr>
                        <w:rFonts w:hint="eastAsia"/>
                        <w:sz w:val="21"/>
                        <w:szCs w:val="21"/>
                      </w:rPr>
                      <w:t>WebKit</w:t>
                    </w:r>
                    <w:r>
                      <w:rPr>
                        <w:rFonts w:hint="eastAsia"/>
                        <w:sz w:val="21"/>
                        <w:szCs w:val="21"/>
                      </w:rPr>
                      <w:t>接口层</w:t>
                    </w:r>
                  </w:p>
                  <w:p w:rsidR="00A22A9C" w:rsidRPr="00A301D2" w:rsidRDefault="00A22A9C"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A22A9C" w:rsidRDefault="00A22A9C" w:rsidP="00FF0441">
                    <w:pPr>
                      <w:spacing w:after="0" w:line="240" w:lineRule="exact"/>
                      <w:ind w:firstLine="0"/>
                      <w:jc w:val="center"/>
                      <w:rPr>
                        <w:sz w:val="21"/>
                        <w:szCs w:val="21"/>
                      </w:rPr>
                    </w:pPr>
                    <w:r>
                      <w:rPr>
                        <w:rFonts w:hint="eastAsia"/>
                        <w:sz w:val="21"/>
                        <w:szCs w:val="21"/>
                      </w:rPr>
                      <w:t>Browser</w:t>
                    </w:r>
                  </w:p>
                  <w:p w:rsidR="00A22A9C" w:rsidRPr="00A301D2" w:rsidRDefault="00A22A9C"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A22A9C" w:rsidRDefault="00A22A9C" w:rsidP="00FF0441">
                    <w:pPr>
                      <w:spacing w:after="0" w:line="240" w:lineRule="exact"/>
                      <w:ind w:firstLine="0"/>
                      <w:jc w:val="center"/>
                      <w:rPr>
                        <w:sz w:val="21"/>
                        <w:szCs w:val="21"/>
                      </w:rPr>
                    </w:pPr>
                    <w:r>
                      <w:rPr>
                        <w:rFonts w:hint="eastAsia"/>
                        <w:sz w:val="21"/>
                        <w:szCs w:val="21"/>
                      </w:rPr>
                      <w:t>Renderer</w:t>
                    </w:r>
                  </w:p>
                  <w:p w:rsidR="00A22A9C" w:rsidRPr="00A301D2" w:rsidRDefault="00A22A9C"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A22A9C"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A22A9C" w:rsidRPr="00A301D2" w:rsidRDefault="00A22A9C"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A22A9C" w:rsidRPr="00A301D2" w:rsidRDefault="00A22A9C"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A22A9C" w:rsidRPr="00A301D2" w:rsidRDefault="00A22A9C"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A22A9C" w:rsidRPr="00A301D2" w:rsidRDefault="00A22A9C"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A22A9C" w:rsidRPr="00A301D2" w:rsidRDefault="00A22A9C"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A22A9C" w:rsidRPr="00A301D2" w:rsidRDefault="00A22A9C"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A22A9C" w:rsidRPr="00A301D2" w:rsidRDefault="00A22A9C"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A22A9C" w:rsidRPr="00A301D2" w:rsidRDefault="00A22A9C"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A22A9C" w:rsidRPr="00A301D2" w:rsidRDefault="00A22A9C"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A22A9C"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A22A9C" w:rsidRPr="002D4BEA" w:rsidRDefault="00A22A9C"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A22A9C" w:rsidRPr="00124C1B" w:rsidRDefault="00A22A9C" w:rsidP="002D4BEA">
                  <w:pPr>
                    <w:spacing w:after="0"/>
                    <w:ind w:firstLine="0"/>
                    <w:rPr>
                      <w:color w:val="000000" w:themeColor="text1"/>
                    </w:rPr>
                  </w:pPr>
                  <w:r>
                    <w:rPr>
                      <w:color w:val="000000" w:themeColor="text1"/>
                    </w:rPr>
                    <w:t>source element</w:t>
                  </w:r>
                </w:p>
              </w:txbxContent>
            </v:textbox>
            <w10:wrap type="through"/>
          </v:rect>
        </w:pict>
      </w:r>
    </w:p>
    <w:p w:rsidR="0053198E" w:rsidRDefault="00A22A9C"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A22A9C" w:rsidRPr="00124C1B" w:rsidRDefault="00A22A9C" w:rsidP="00124C1B">
                  <w:pPr>
                    <w:spacing w:after="0"/>
                    <w:ind w:firstLine="0"/>
                    <w:rPr>
                      <w:color w:val="000000" w:themeColor="text1"/>
                    </w:rPr>
                  </w:pPr>
                  <w:r>
                    <w:rPr>
                      <w:color w:val="000000" w:themeColor="text1"/>
                    </w:rPr>
                    <w:t>source</w:t>
                  </w:r>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A22A9C"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A22A9C" w:rsidRPr="002D4BEA" w:rsidRDefault="00A22A9C"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A22A9C" w:rsidRPr="00124C1B" w:rsidRDefault="00A22A9C" w:rsidP="00E31E69">
                  <w:pPr>
                    <w:spacing w:after="0"/>
                    <w:ind w:firstLine="0"/>
                    <w:rPr>
                      <w:color w:val="000000" w:themeColor="text1"/>
                    </w:rPr>
                  </w:pPr>
                  <w:r>
                    <w:rPr>
                      <w:rFonts w:hint="eastAsia"/>
                      <w:color w:val="000000" w:themeColor="text1"/>
                    </w:rPr>
                    <w:t>filter</w:t>
                  </w:r>
                </w:p>
              </w:txbxContent>
            </v:textbox>
            <w10:wrap type="through"/>
          </v:rect>
        </w:pict>
      </w:r>
    </w:p>
    <w:p w:rsidR="00E31E69" w:rsidRDefault="00A22A9C"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A22A9C" w:rsidRPr="00124C1B" w:rsidRDefault="00A22A9C" w:rsidP="00E31E69">
                  <w:pPr>
                    <w:spacing w:after="0"/>
                    <w:ind w:firstLine="0"/>
                    <w:rPr>
                      <w:color w:val="000000" w:themeColor="text1"/>
                    </w:rPr>
                  </w:pPr>
                  <w:r>
                    <w:rPr>
                      <w:color w:val="000000" w:themeColor="text1"/>
                    </w:rPr>
                    <w:t>src</w:t>
                  </w:r>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A22A9C" w:rsidRPr="00124C1B" w:rsidRDefault="00A22A9C" w:rsidP="00E31E69">
                  <w:pPr>
                    <w:spacing w:after="0"/>
                    <w:ind w:firstLine="0"/>
                    <w:rPr>
                      <w:color w:val="000000" w:themeColor="text1"/>
                    </w:rPr>
                  </w:pPr>
                  <w:r>
                    <w:rPr>
                      <w:color w:val="000000" w:themeColor="text1"/>
                    </w:rPr>
                    <w:t>sink</w:t>
                  </w:r>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A22A9C"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A22A9C" w:rsidRPr="00124C1B" w:rsidRDefault="00A22A9C" w:rsidP="003C744D">
                  <w:pPr>
                    <w:spacing w:after="0"/>
                    <w:ind w:firstLine="0"/>
                    <w:rPr>
                      <w:color w:val="000000" w:themeColor="text1"/>
                    </w:rPr>
                  </w:pPr>
                  <w:r>
                    <w:rPr>
                      <w:color w:val="000000" w:themeColor="text1"/>
                    </w:rPr>
                    <w:t>video</w:t>
                  </w:r>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A22A9C" w:rsidRPr="002D4BEA" w:rsidRDefault="00A22A9C"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A22A9C" w:rsidRPr="00124C1B" w:rsidRDefault="00A22A9C" w:rsidP="003C744D">
                  <w:pPr>
                    <w:spacing w:after="0"/>
                    <w:ind w:firstLine="0"/>
                    <w:rPr>
                      <w:color w:val="000000" w:themeColor="text1"/>
                    </w:rPr>
                  </w:pPr>
                  <w:r>
                    <w:rPr>
                      <w:color w:val="000000" w:themeColor="text1"/>
                    </w:rPr>
                    <w:t>demuxer</w:t>
                  </w:r>
                </w:p>
              </w:txbxContent>
            </v:textbox>
            <w10:wrap type="through"/>
          </v:rect>
        </w:pict>
      </w:r>
    </w:p>
    <w:p w:rsidR="003C744D" w:rsidRDefault="00A22A9C"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A22A9C" w:rsidRPr="00124C1B" w:rsidRDefault="00A22A9C" w:rsidP="003C744D">
                  <w:pPr>
                    <w:spacing w:after="0"/>
                    <w:ind w:firstLine="0"/>
                    <w:rPr>
                      <w:color w:val="000000" w:themeColor="text1"/>
                    </w:rPr>
                  </w:pPr>
                  <w:r>
                    <w:rPr>
                      <w:color w:val="000000" w:themeColor="text1"/>
                    </w:rPr>
                    <w:t>sink</w:t>
                  </w:r>
                </w:p>
              </w:txbxContent>
            </v:textbox>
            <w10:wrap type="through"/>
          </v:rect>
        </w:pict>
      </w:r>
    </w:p>
    <w:p w:rsidR="003C744D" w:rsidRDefault="00A22A9C"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A22A9C" w:rsidRPr="00124C1B" w:rsidRDefault="00A22A9C" w:rsidP="003C744D">
                  <w:pPr>
                    <w:spacing w:after="0"/>
                    <w:ind w:firstLine="0"/>
                    <w:rPr>
                      <w:color w:val="000000" w:themeColor="text1"/>
                    </w:rPr>
                  </w:pPr>
                  <w:r>
                    <w:rPr>
                      <w:rFonts w:hint="eastAsia"/>
                      <w:color w:val="000000" w:themeColor="text1"/>
                    </w:rPr>
                    <w:t>audio</w:t>
                  </w:r>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A22A9C"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A22A9C" w:rsidRPr="002D4BEA" w:rsidRDefault="00A22A9C"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A22A9C" w:rsidRPr="00124C1B" w:rsidRDefault="00A22A9C" w:rsidP="00F01D5D">
                  <w:pPr>
                    <w:spacing w:after="0"/>
                    <w:ind w:firstLine="0"/>
                    <w:rPr>
                      <w:color w:val="000000" w:themeColor="text1"/>
                    </w:rPr>
                  </w:pPr>
                  <w:r>
                    <w:rPr>
                      <w:color w:val="000000" w:themeColor="text1"/>
                    </w:rPr>
                    <w:t>sink element</w:t>
                  </w:r>
                </w:p>
              </w:txbxContent>
            </v:textbox>
            <w10:wrap type="through"/>
          </v:rect>
        </w:pict>
      </w:r>
    </w:p>
    <w:p w:rsidR="00F01D5D" w:rsidRDefault="00A22A9C"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A22A9C" w:rsidRPr="00124C1B" w:rsidRDefault="00A22A9C" w:rsidP="00F01D5D">
                  <w:pPr>
                    <w:spacing w:after="0"/>
                    <w:ind w:firstLine="0"/>
                    <w:rPr>
                      <w:color w:val="000000" w:themeColor="text1"/>
                    </w:rPr>
                  </w:pPr>
                  <w:r>
                    <w:rPr>
                      <w:color w:val="000000" w:themeColor="text1"/>
                    </w:rPr>
                    <w:t>sink</w:t>
                  </w:r>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A22A9C"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A22A9C" w:rsidRPr="00124C1B" w:rsidRDefault="00A22A9C" w:rsidP="00094FAB">
                  <w:pPr>
                    <w:spacing w:after="0"/>
                    <w:ind w:firstLine="0"/>
                    <w:rPr>
                      <w:color w:val="000000" w:themeColor="text1"/>
                    </w:rPr>
                  </w:pPr>
                  <w:r>
                    <w:rPr>
                      <w:rFonts w:hint="eastAsia"/>
                      <w:color w:val="000000" w:themeColor="text1"/>
                    </w:rPr>
                    <w:t>bin</w:t>
                  </w:r>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A22A9C"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A22A9C" w:rsidRPr="00124C1B" w:rsidRDefault="00A22A9C"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A22A9C" w:rsidRPr="00124C1B" w:rsidRDefault="00A22A9C"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A22A9C" w:rsidRPr="00124C1B" w:rsidRDefault="00A22A9C"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A22A9C"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A22A9C" w:rsidRPr="00124C1B" w:rsidRDefault="00A22A9C" w:rsidP="0071155F">
                  <w:pPr>
                    <w:spacing w:after="0"/>
                    <w:ind w:firstLine="0"/>
                    <w:rPr>
                      <w:color w:val="000000" w:themeColor="text1"/>
                    </w:rPr>
                  </w:pPr>
                  <w:r>
                    <w:rPr>
                      <w:rFonts w:hint="eastAsia"/>
                      <w:color w:val="000000" w:themeColor="text1"/>
                    </w:rPr>
                    <w:t>sink</w:t>
                  </w:r>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A22A9C" w:rsidRPr="00124C1B" w:rsidRDefault="00A22A9C" w:rsidP="001B5490">
                  <w:pPr>
                    <w:spacing w:after="0"/>
                    <w:ind w:firstLine="0"/>
                    <w:jc w:val="right"/>
                    <w:rPr>
                      <w:color w:val="000000" w:themeColor="text1"/>
                    </w:rPr>
                  </w:pPr>
                  <w:r>
                    <w:rPr>
                      <w:color w:val="000000" w:themeColor="text1"/>
                    </w:rPr>
                    <w:t>src</w:t>
                  </w:r>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A22A9C" w:rsidRPr="00124C1B" w:rsidRDefault="00A22A9C" w:rsidP="00094FAB">
                  <w:pPr>
                    <w:spacing w:after="0"/>
                    <w:ind w:firstLine="0"/>
                    <w:rPr>
                      <w:color w:val="000000" w:themeColor="text1"/>
                    </w:rPr>
                  </w:pPr>
                  <w:r>
                    <w:rPr>
                      <w:color w:val="000000" w:themeColor="text1"/>
                    </w:rPr>
                    <w:t>src</w:t>
                  </w:r>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A22A9C" w:rsidRPr="00124C1B" w:rsidRDefault="00A22A9C" w:rsidP="001B5490">
                  <w:pPr>
                    <w:spacing w:after="0"/>
                    <w:ind w:firstLine="0"/>
                    <w:rPr>
                      <w:color w:val="000000" w:themeColor="text1"/>
                    </w:rPr>
                  </w:pPr>
                  <w:r>
                    <w:rPr>
                      <w:rFonts w:hint="eastAsia"/>
                      <w:color w:val="000000" w:themeColor="text1"/>
                    </w:rPr>
                    <w:t>sink</w:t>
                  </w:r>
                </w:p>
              </w:txbxContent>
            </v:textbox>
            <w10:wrap type="through"/>
          </v:rect>
        </w:pict>
      </w:r>
    </w:p>
    <w:p w:rsidR="00BA04ED" w:rsidRDefault="00A22A9C"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t>int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init(</w:t>
      </w:r>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t>pipeline</w:t>
      </w:r>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t>file</w:t>
      </w:r>
      <w:r>
        <w:t xml:space="preserve">src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r w:rsidRPr="00266255">
        <w:rPr>
          <w:rFonts w:hAnsi="Times New Roman"/>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audio</w:t>
      </w:r>
      <w:r>
        <w:rPr>
          <w:rFonts w:hAnsi="Times New Roman"/>
        </w:rPr>
        <w:t>sink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many(</w:t>
      </w:r>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atch(</w:t>
      </w:r>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static</w:t>
      </w:r>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state(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unref(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C23391">
        <w:rPr>
          <w:rFonts w:hint="eastAsia"/>
        </w:rPr>
        <w:t>功能性需求分析</w:t>
      </w:r>
    </w:p>
    <w:p w:rsidR="00C23391" w:rsidRDefault="00C23391" w:rsidP="008D1F7B">
      <w:pPr>
        <w:pStyle w:val="My0"/>
      </w:pPr>
    </w:p>
    <w:p w:rsidR="00C23391" w:rsidRDefault="00C23391" w:rsidP="00C23391">
      <w:pPr>
        <w:pStyle w:val="My0"/>
      </w:pPr>
      <w:r>
        <w:rPr>
          <w:rFonts w:hint="eastAsia"/>
        </w:rPr>
        <w:t>3.2 非功能性需求分析</w:t>
      </w:r>
    </w:p>
    <w:p w:rsidR="00C23391" w:rsidRDefault="00C23391" w:rsidP="008D1F7B">
      <w:pPr>
        <w:pStyle w:val="My0"/>
      </w:pPr>
    </w:p>
    <w:p w:rsidR="00C23391" w:rsidRDefault="00C23391" w:rsidP="008D1F7B">
      <w:pPr>
        <w:pStyle w:val="My0"/>
      </w:pPr>
      <w:r>
        <w:rPr>
          <w:rFonts w:hint="eastAsia"/>
        </w:rPr>
        <w:t>3.3 总体设计</w:t>
      </w:r>
    </w:p>
    <w:p w:rsidR="00C23391" w:rsidRDefault="00C23391" w:rsidP="008D1F7B">
      <w:pPr>
        <w:pStyle w:val="My0"/>
      </w:pPr>
    </w:p>
    <w:p w:rsidR="00C23391" w:rsidRDefault="00C23391" w:rsidP="008D1F7B">
      <w:pPr>
        <w:pStyle w:val="My0"/>
      </w:pPr>
      <w:r>
        <w:rPr>
          <w:rFonts w:hint="eastAsia"/>
        </w:rPr>
        <w:t>3.4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F20773" w:rsidRDefault="007B154C" w:rsidP="00F20773">
      <w:pPr>
        <w:pStyle w:val="a4"/>
      </w:pPr>
      <w:r>
        <w:rPr>
          <w:rFonts w:hint="eastAsia"/>
        </w:rPr>
        <w:t>4</w:t>
      </w:r>
      <w:r w:rsidR="00F20773">
        <w:rPr>
          <w:rFonts w:hint="eastAsia"/>
        </w:rPr>
        <w:t xml:space="preserve"> </w:t>
      </w:r>
      <w:r w:rsidR="00333DBC">
        <w:rPr>
          <w:rFonts w:hint="eastAsia"/>
        </w:rPr>
        <w:t>设计</w:t>
      </w:r>
      <w:r w:rsidR="00333DBC">
        <w:t>与实现</w:t>
      </w:r>
    </w:p>
    <w:p w:rsidR="00F20773" w:rsidRDefault="00F20773" w:rsidP="00A509D9">
      <w:pPr>
        <w:ind w:firstLine="0"/>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hint="eastAsia"/>
          <w:b w:val="0"/>
        </w:rPr>
      </w:pPr>
      <w:bookmarkStart w:id="1" w:name="_GoBack"/>
      <w:bookmarkEnd w:id="1"/>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3" type="#_x0000_t75" style="width:433.45pt;height:200.3pt" o:ole="">
            <v:imagedata r:id="rId13" o:title=""/>
          </v:shape>
          <o:OLEObject Type="Embed" ProgID="Visio.Drawing.15" ShapeID="_x0000_i1033" DrawAspect="Content" ObjectID="_1538229888"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hint="eastAsia"/>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4" type="#_x0000_t75" style="width:377.8pt;height:143.3pt" o:ole="">
            <v:imagedata r:id="rId15" o:title=""/>
          </v:shape>
          <o:OLEObject Type="Embed" ProgID="Visio.Drawing.15" ShapeID="_x0000_i1034" DrawAspect="Content" ObjectID="_1538229889"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hint="eastAsia"/>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5" type="#_x0000_t75" style="width:370pt;height:229.55pt" o:ole="">
            <v:imagedata r:id="rId17" o:title=""/>
          </v:shape>
          <o:OLEObject Type="Embed" ProgID="Visio.Drawing.15" ShapeID="_x0000_i1035" DrawAspect="Content" ObjectID="_1538229890"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w:t>
      </w:r>
      <w:r w:rsidR="00891E09">
        <w:rPr>
          <w:rFonts w:ascii="Times New Roman" w:eastAsia="宋体" w:hAnsi="宋体"/>
          <w:b w:val="0"/>
        </w:rPr>
        <w:lastRenderedPageBreak/>
        <w:t>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hint="eastAsia"/>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6" type="#_x0000_t75" style="width:345.05pt;height:143.3pt" o:ole="">
            <v:imagedata r:id="rId19" o:title=""/>
          </v:shape>
          <o:OLEObject Type="Embed" ProgID="Visio.Drawing.15" ShapeID="_x0000_i1036" DrawAspect="Content" ObjectID="_1538229891"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hint="eastAsia"/>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w:t>
      </w:r>
      <w:r w:rsidR="00676873">
        <w:rPr>
          <w:rFonts w:ascii="Times New Roman" w:eastAsia="宋体" w:hAnsi="宋体"/>
          <w:b w:val="0"/>
        </w:rPr>
        <w:lastRenderedPageBreak/>
        <w:t>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5A2C8E" w:rsidRDefault="005A2C8E"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详细设计</w:t>
      </w:r>
    </w:p>
    <w:p w:rsidR="00A509D9" w:rsidRDefault="00A509D9" w:rsidP="00A509D9">
      <w:pPr>
        <w:pStyle w:val="My0"/>
      </w:pPr>
      <w:r w:rsidRPr="000A45DC">
        <w:rPr>
          <w:rFonts w:hint="eastAsia"/>
        </w:rPr>
        <w:t>（多</w:t>
      </w:r>
      <w:r w:rsidRPr="000A45DC">
        <w:t>render改成被Browser管理，挖洞）</w:t>
      </w:r>
    </w:p>
    <w:p w:rsidR="00A509D9" w:rsidRDefault="00A509D9" w:rsidP="00A509D9">
      <w:pPr>
        <w:pStyle w:val="My0"/>
      </w:pPr>
    </w:p>
    <w:p w:rsidR="00E9409C" w:rsidRDefault="00E9409C" w:rsidP="00A509D9">
      <w:pPr>
        <w:pStyle w:val="My0"/>
      </w:pPr>
    </w:p>
    <w:p w:rsidR="00E9409C" w:rsidRDefault="00E9409C" w:rsidP="00A509D9">
      <w:pPr>
        <w:pStyle w:val="My0"/>
      </w:pPr>
    </w:p>
    <w:p w:rsidR="00ED6DCB" w:rsidRDefault="00ED6DCB" w:rsidP="00ED6DCB">
      <w:pPr>
        <w:pStyle w:val="My0"/>
      </w:pPr>
      <w:r>
        <w:rPr>
          <w:rFonts w:hint="eastAsia"/>
        </w:rPr>
        <w:t>4.3 核心代码</w:t>
      </w:r>
      <w:r>
        <w:t>实现</w:t>
      </w:r>
    </w:p>
    <w:p w:rsidR="00ED6DCB" w:rsidRDefault="00ED6DCB" w:rsidP="00A509D9">
      <w:pPr>
        <w:pStyle w:val="My0"/>
      </w:pPr>
    </w:p>
    <w:p w:rsidR="00793B8B" w:rsidRDefault="00793B8B"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21"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nsid w:val="18BC18C6"/>
    <w:multiLevelType w:val="hybridMultilevel"/>
    <w:tmpl w:val="3BF4617E"/>
    <w:lvl w:ilvl="0" w:tplc="FCD039F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6">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7">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4"/>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7"/>
  </w:num>
  <w:num w:numId="26">
    <w:abstractNumId w:val="26"/>
  </w:num>
  <w:num w:numId="27">
    <w:abstractNumId w:val="25"/>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2668"/>
    <w:rsid w:val="00023C1E"/>
    <w:rsid w:val="00025FE8"/>
    <w:rsid w:val="00026D57"/>
    <w:rsid w:val="00031701"/>
    <w:rsid w:val="000338CA"/>
    <w:rsid w:val="000369B7"/>
    <w:rsid w:val="00037353"/>
    <w:rsid w:val="00037BDB"/>
    <w:rsid w:val="000403F3"/>
    <w:rsid w:val="00041C6D"/>
    <w:rsid w:val="00043943"/>
    <w:rsid w:val="00046E99"/>
    <w:rsid w:val="00047BE5"/>
    <w:rsid w:val="000519DF"/>
    <w:rsid w:val="00051AC9"/>
    <w:rsid w:val="00051C3D"/>
    <w:rsid w:val="00054C58"/>
    <w:rsid w:val="00057F01"/>
    <w:rsid w:val="00061745"/>
    <w:rsid w:val="000619CA"/>
    <w:rsid w:val="00061D19"/>
    <w:rsid w:val="00062276"/>
    <w:rsid w:val="00063E88"/>
    <w:rsid w:val="00065348"/>
    <w:rsid w:val="00071AEB"/>
    <w:rsid w:val="00074198"/>
    <w:rsid w:val="00075272"/>
    <w:rsid w:val="0007672A"/>
    <w:rsid w:val="00077CDF"/>
    <w:rsid w:val="0008404C"/>
    <w:rsid w:val="00087075"/>
    <w:rsid w:val="000871C6"/>
    <w:rsid w:val="00090F6E"/>
    <w:rsid w:val="000918B4"/>
    <w:rsid w:val="0009471F"/>
    <w:rsid w:val="00094FAB"/>
    <w:rsid w:val="000A0A6A"/>
    <w:rsid w:val="000A3FD1"/>
    <w:rsid w:val="000A45DC"/>
    <w:rsid w:val="000A678C"/>
    <w:rsid w:val="000B2024"/>
    <w:rsid w:val="000B5D04"/>
    <w:rsid w:val="000C0C63"/>
    <w:rsid w:val="000C286F"/>
    <w:rsid w:val="000C3303"/>
    <w:rsid w:val="000C4AA7"/>
    <w:rsid w:val="000C6B73"/>
    <w:rsid w:val="000C78EE"/>
    <w:rsid w:val="000D294A"/>
    <w:rsid w:val="000D30C7"/>
    <w:rsid w:val="000D3D64"/>
    <w:rsid w:val="000D3E59"/>
    <w:rsid w:val="000D7FCF"/>
    <w:rsid w:val="000E2919"/>
    <w:rsid w:val="000F39FB"/>
    <w:rsid w:val="000F4E0F"/>
    <w:rsid w:val="000F519D"/>
    <w:rsid w:val="000F6C6A"/>
    <w:rsid w:val="000F6FB7"/>
    <w:rsid w:val="001015CE"/>
    <w:rsid w:val="00102DED"/>
    <w:rsid w:val="00102E1A"/>
    <w:rsid w:val="0010578A"/>
    <w:rsid w:val="00105C68"/>
    <w:rsid w:val="00107997"/>
    <w:rsid w:val="00115793"/>
    <w:rsid w:val="00123920"/>
    <w:rsid w:val="00123AA3"/>
    <w:rsid w:val="00124C1B"/>
    <w:rsid w:val="001252B4"/>
    <w:rsid w:val="001265E1"/>
    <w:rsid w:val="001307DE"/>
    <w:rsid w:val="00134F56"/>
    <w:rsid w:val="00135F10"/>
    <w:rsid w:val="00137CC8"/>
    <w:rsid w:val="00141160"/>
    <w:rsid w:val="0014402A"/>
    <w:rsid w:val="00146728"/>
    <w:rsid w:val="00146F76"/>
    <w:rsid w:val="00147E3F"/>
    <w:rsid w:val="001513D3"/>
    <w:rsid w:val="00151492"/>
    <w:rsid w:val="00152E61"/>
    <w:rsid w:val="00156A7C"/>
    <w:rsid w:val="00156F0B"/>
    <w:rsid w:val="00157945"/>
    <w:rsid w:val="00161F04"/>
    <w:rsid w:val="00163017"/>
    <w:rsid w:val="001632E4"/>
    <w:rsid w:val="00166A50"/>
    <w:rsid w:val="001674C4"/>
    <w:rsid w:val="0017617C"/>
    <w:rsid w:val="00176D6C"/>
    <w:rsid w:val="00177631"/>
    <w:rsid w:val="00181E23"/>
    <w:rsid w:val="0018698D"/>
    <w:rsid w:val="0019085C"/>
    <w:rsid w:val="00191A96"/>
    <w:rsid w:val="00193B0A"/>
    <w:rsid w:val="00194204"/>
    <w:rsid w:val="00196E0D"/>
    <w:rsid w:val="001A1A40"/>
    <w:rsid w:val="001A2CDC"/>
    <w:rsid w:val="001A6985"/>
    <w:rsid w:val="001A6CD6"/>
    <w:rsid w:val="001A7867"/>
    <w:rsid w:val="001B00F7"/>
    <w:rsid w:val="001B0102"/>
    <w:rsid w:val="001B1BC1"/>
    <w:rsid w:val="001B270F"/>
    <w:rsid w:val="001B4FB5"/>
    <w:rsid w:val="001B5490"/>
    <w:rsid w:val="001B5CCF"/>
    <w:rsid w:val="001B73D7"/>
    <w:rsid w:val="001C23B7"/>
    <w:rsid w:val="001C62E6"/>
    <w:rsid w:val="001C7887"/>
    <w:rsid w:val="001D2A60"/>
    <w:rsid w:val="001D4A42"/>
    <w:rsid w:val="001D690D"/>
    <w:rsid w:val="001E1134"/>
    <w:rsid w:val="001E1997"/>
    <w:rsid w:val="001E2434"/>
    <w:rsid w:val="001E3303"/>
    <w:rsid w:val="001E7F33"/>
    <w:rsid w:val="001F0A9E"/>
    <w:rsid w:val="001F7A9C"/>
    <w:rsid w:val="001F7D81"/>
    <w:rsid w:val="002006F2"/>
    <w:rsid w:val="0020077E"/>
    <w:rsid w:val="00200C08"/>
    <w:rsid w:val="00204AEF"/>
    <w:rsid w:val="00205AC7"/>
    <w:rsid w:val="00205BCF"/>
    <w:rsid w:val="00207BAE"/>
    <w:rsid w:val="002101A9"/>
    <w:rsid w:val="00211C13"/>
    <w:rsid w:val="00211E4D"/>
    <w:rsid w:val="00213111"/>
    <w:rsid w:val="002141F5"/>
    <w:rsid w:val="002242B7"/>
    <w:rsid w:val="00224F6B"/>
    <w:rsid w:val="00232551"/>
    <w:rsid w:val="002364AF"/>
    <w:rsid w:val="00241D93"/>
    <w:rsid w:val="002428F6"/>
    <w:rsid w:val="002433ED"/>
    <w:rsid w:val="00243485"/>
    <w:rsid w:val="00243D8A"/>
    <w:rsid w:val="00247AD6"/>
    <w:rsid w:val="0025013D"/>
    <w:rsid w:val="00250427"/>
    <w:rsid w:val="0025342E"/>
    <w:rsid w:val="00254B4F"/>
    <w:rsid w:val="002602C6"/>
    <w:rsid w:val="00264F9C"/>
    <w:rsid w:val="00265E0D"/>
    <w:rsid w:val="00266255"/>
    <w:rsid w:val="00266FCE"/>
    <w:rsid w:val="00267977"/>
    <w:rsid w:val="00270F76"/>
    <w:rsid w:val="00272B5E"/>
    <w:rsid w:val="0027513D"/>
    <w:rsid w:val="00277AB3"/>
    <w:rsid w:val="00281634"/>
    <w:rsid w:val="00283553"/>
    <w:rsid w:val="0028423F"/>
    <w:rsid w:val="002859AA"/>
    <w:rsid w:val="00285CB8"/>
    <w:rsid w:val="00286320"/>
    <w:rsid w:val="00287A40"/>
    <w:rsid w:val="00290F75"/>
    <w:rsid w:val="0029270B"/>
    <w:rsid w:val="00295204"/>
    <w:rsid w:val="00296828"/>
    <w:rsid w:val="0029761D"/>
    <w:rsid w:val="002A1AC0"/>
    <w:rsid w:val="002A44CE"/>
    <w:rsid w:val="002A5201"/>
    <w:rsid w:val="002A59AF"/>
    <w:rsid w:val="002A5BC5"/>
    <w:rsid w:val="002A5DBF"/>
    <w:rsid w:val="002A70BF"/>
    <w:rsid w:val="002B0A21"/>
    <w:rsid w:val="002B2AAB"/>
    <w:rsid w:val="002B2C77"/>
    <w:rsid w:val="002B2FF0"/>
    <w:rsid w:val="002B3961"/>
    <w:rsid w:val="002B3AAE"/>
    <w:rsid w:val="002B4A07"/>
    <w:rsid w:val="002B63B8"/>
    <w:rsid w:val="002B6C67"/>
    <w:rsid w:val="002C0DEA"/>
    <w:rsid w:val="002C2E98"/>
    <w:rsid w:val="002C308C"/>
    <w:rsid w:val="002C30E6"/>
    <w:rsid w:val="002C497F"/>
    <w:rsid w:val="002C5042"/>
    <w:rsid w:val="002C5B7D"/>
    <w:rsid w:val="002C7EC6"/>
    <w:rsid w:val="002D020D"/>
    <w:rsid w:val="002D2278"/>
    <w:rsid w:val="002D4BEA"/>
    <w:rsid w:val="002D637E"/>
    <w:rsid w:val="002D67E3"/>
    <w:rsid w:val="002D6C1C"/>
    <w:rsid w:val="002D783D"/>
    <w:rsid w:val="002D7881"/>
    <w:rsid w:val="002E1895"/>
    <w:rsid w:val="002E3C03"/>
    <w:rsid w:val="002E48BD"/>
    <w:rsid w:val="002E5B47"/>
    <w:rsid w:val="002F0AF7"/>
    <w:rsid w:val="002F1654"/>
    <w:rsid w:val="002F3374"/>
    <w:rsid w:val="00302834"/>
    <w:rsid w:val="003039D3"/>
    <w:rsid w:val="003039DC"/>
    <w:rsid w:val="00310759"/>
    <w:rsid w:val="00310AF7"/>
    <w:rsid w:val="003110F3"/>
    <w:rsid w:val="0031110B"/>
    <w:rsid w:val="003113B5"/>
    <w:rsid w:val="00317CE1"/>
    <w:rsid w:val="00321223"/>
    <w:rsid w:val="00322192"/>
    <w:rsid w:val="00323BEB"/>
    <w:rsid w:val="003266B2"/>
    <w:rsid w:val="00327450"/>
    <w:rsid w:val="00327C2D"/>
    <w:rsid w:val="00330388"/>
    <w:rsid w:val="00331AA4"/>
    <w:rsid w:val="00333586"/>
    <w:rsid w:val="00333DBC"/>
    <w:rsid w:val="003357BA"/>
    <w:rsid w:val="00341710"/>
    <w:rsid w:val="0034172F"/>
    <w:rsid w:val="00341FF0"/>
    <w:rsid w:val="00342392"/>
    <w:rsid w:val="00342894"/>
    <w:rsid w:val="00343B24"/>
    <w:rsid w:val="0034510B"/>
    <w:rsid w:val="00350049"/>
    <w:rsid w:val="003559D3"/>
    <w:rsid w:val="003563C3"/>
    <w:rsid w:val="00357AD6"/>
    <w:rsid w:val="00361E1E"/>
    <w:rsid w:val="00362B4C"/>
    <w:rsid w:val="00362DF0"/>
    <w:rsid w:val="00363FD5"/>
    <w:rsid w:val="003644A0"/>
    <w:rsid w:val="00365A26"/>
    <w:rsid w:val="00365AA0"/>
    <w:rsid w:val="00366353"/>
    <w:rsid w:val="00366B91"/>
    <w:rsid w:val="0036715C"/>
    <w:rsid w:val="0036725D"/>
    <w:rsid w:val="00367E3C"/>
    <w:rsid w:val="00367F0B"/>
    <w:rsid w:val="00370439"/>
    <w:rsid w:val="00370E77"/>
    <w:rsid w:val="00372023"/>
    <w:rsid w:val="00373BAC"/>
    <w:rsid w:val="00373E63"/>
    <w:rsid w:val="00374397"/>
    <w:rsid w:val="00374D4B"/>
    <w:rsid w:val="00375C54"/>
    <w:rsid w:val="00376A57"/>
    <w:rsid w:val="003773DE"/>
    <w:rsid w:val="0038070B"/>
    <w:rsid w:val="00380D59"/>
    <w:rsid w:val="00382A38"/>
    <w:rsid w:val="0038557A"/>
    <w:rsid w:val="00385750"/>
    <w:rsid w:val="00385D94"/>
    <w:rsid w:val="0038760C"/>
    <w:rsid w:val="003877C3"/>
    <w:rsid w:val="00390FE4"/>
    <w:rsid w:val="00391210"/>
    <w:rsid w:val="00392B3C"/>
    <w:rsid w:val="003A050B"/>
    <w:rsid w:val="003A1557"/>
    <w:rsid w:val="003A255F"/>
    <w:rsid w:val="003A3BF9"/>
    <w:rsid w:val="003A4049"/>
    <w:rsid w:val="003A63C8"/>
    <w:rsid w:val="003B22DC"/>
    <w:rsid w:val="003B41A8"/>
    <w:rsid w:val="003B4F2B"/>
    <w:rsid w:val="003B5807"/>
    <w:rsid w:val="003B7749"/>
    <w:rsid w:val="003B7D10"/>
    <w:rsid w:val="003C0012"/>
    <w:rsid w:val="003C0563"/>
    <w:rsid w:val="003C3A7C"/>
    <w:rsid w:val="003C3BBB"/>
    <w:rsid w:val="003C744D"/>
    <w:rsid w:val="003D1527"/>
    <w:rsid w:val="003D444F"/>
    <w:rsid w:val="003D4E33"/>
    <w:rsid w:val="003D6687"/>
    <w:rsid w:val="003D6C19"/>
    <w:rsid w:val="003E0214"/>
    <w:rsid w:val="003E0822"/>
    <w:rsid w:val="003E3E20"/>
    <w:rsid w:val="003E5525"/>
    <w:rsid w:val="003E5C7D"/>
    <w:rsid w:val="003E6185"/>
    <w:rsid w:val="003F27DC"/>
    <w:rsid w:val="003F2B18"/>
    <w:rsid w:val="003F3E92"/>
    <w:rsid w:val="003F440F"/>
    <w:rsid w:val="003F6CE3"/>
    <w:rsid w:val="00400125"/>
    <w:rsid w:val="00400C32"/>
    <w:rsid w:val="0040153F"/>
    <w:rsid w:val="00402F2C"/>
    <w:rsid w:val="00404326"/>
    <w:rsid w:val="00404CB6"/>
    <w:rsid w:val="00412B8E"/>
    <w:rsid w:val="00414292"/>
    <w:rsid w:val="00414F3C"/>
    <w:rsid w:val="004158F6"/>
    <w:rsid w:val="004200DE"/>
    <w:rsid w:val="00420BD2"/>
    <w:rsid w:val="00422961"/>
    <w:rsid w:val="004233E3"/>
    <w:rsid w:val="00423410"/>
    <w:rsid w:val="004254EF"/>
    <w:rsid w:val="00426597"/>
    <w:rsid w:val="0042677C"/>
    <w:rsid w:val="00426E71"/>
    <w:rsid w:val="00427F76"/>
    <w:rsid w:val="00430312"/>
    <w:rsid w:val="00430CB8"/>
    <w:rsid w:val="004321BA"/>
    <w:rsid w:val="00433B92"/>
    <w:rsid w:val="00435C8C"/>
    <w:rsid w:val="00436557"/>
    <w:rsid w:val="00437A60"/>
    <w:rsid w:val="00441015"/>
    <w:rsid w:val="00442282"/>
    <w:rsid w:val="0045280B"/>
    <w:rsid w:val="00453FFE"/>
    <w:rsid w:val="00461902"/>
    <w:rsid w:val="00462137"/>
    <w:rsid w:val="0046504D"/>
    <w:rsid w:val="004710C0"/>
    <w:rsid w:val="0047121B"/>
    <w:rsid w:val="004736C3"/>
    <w:rsid w:val="00473785"/>
    <w:rsid w:val="00476267"/>
    <w:rsid w:val="0047713F"/>
    <w:rsid w:val="00477F4D"/>
    <w:rsid w:val="004804FA"/>
    <w:rsid w:val="0048128F"/>
    <w:rsid w:val="004812A1"/>
    <w:rsid w:val="00482284"/>
    <w:rsid w:val="00482331"/>
    <w:rsid w:val="00484F52"/>
    <w:rsid w:val="00485639"/>
    <w:rsid w:val="00485D01"/>
    <w:rsid w:val="0048656B"/>
    <w:rsid w:val="0048657C"/>
    <w:rsid w:val="004909E7"/>
    <w:rsid w:val="00490A06"/>
    <w:rsid w:val="00491C85"/>
    <w:rsid w:val="004932C8"/>
    <w:rsid w:val="00495A02"/>
    <w:rsid w:val="0049644B"/>
    <w:rsid w:val="004965FF"/>
    <w:rsid w:val="0049688D"/>
    <w:rsid w:val="004A0E17"/>
    <w:rsid w:val="004A1727"/>
    <w:rsid w:val="004A4B93"/>
    <w:rsid w:val="004A6E57"/>
    <w:rsid w:val="004A7494"/>
    <w:rsid w:val="004B0C7D"/>
    <w:rsid w:val="004B3CE7"/>
    <w:rsid w:val="004B526A"/>
    <w:rsid w:val="004B5488"/>
    <w:rsid w:val="004B7E6B"/>
    <w:rsid w:val="004C4F41"/>
    <w:rsid w:val="004C680B"/>
    <w:rsid w:val="004D0304"/>
    <w:rsid w:val="004D0FFE"/>
    <w:rsid w:val="004D330C"/>
    <w:rsid w:val="004E2136"/>
    <w:rsid w:val="004E2896"/>
    <w:rsid w:val="004E3DB2"/>
    <w:rsid w:val="004E4A5D"/>
    <w:rsid w:val="004E688B"/>
    <w:rsid w:val="004E688F"/>
    <w:rsid w:val="004E7B3F"/>
    <w:rsid w:val="004F5090"/>
    <w:rsid w:val="004F57A4"/>
    <w:rsid w:val="004F5B6A"/>
    <w:rsid w:val="004F5DBF"/>
    <w:rsid w:val="00501A81"/>
    <w:rsid w:val="00507F3A"/>
    <w:rsid w:val="005101B8"/>
    <w:rsid w:val="00513BC8"/>
    <w:rsid w:val="00515C85"/>
    <w:rsid w:val="005166B8"/>
    <w:rsid w:val="00520A6B"/>
    <w:rsid w:val="00520F26"/>
    <w:rsid w:val="005210B1"/>
    <w:rsid w:val="005214C7"/>
    <w:rsid w:val="00523513"/>
    <w:rsid w:val="00524944"/>
    <w:rsid w:val="00526758"/>
    <w:rsid w:val="00526B5E"/>
    <w:rsid w:val="0053198E"/>
    <w:rsid w:val="00531DDE"/>
    <w:rsid w:val="00534CF6"/>
    <w:rsid w:val="00535590"/>
    <w:rsid w:val="005417C1"/>
    <w:rsid w:val="005421C1"/>
    <w:rsid w:val="0054362B"/>
    <w:rsid w:val="00544A35"/>
    <w:rsid w:val="0054666F"/>
    <w:rsid w:val="00546EF8"/>
    <w:rsid w:val="00551950"/>
    <w:rsid w:val="00560EF3"/>
    <w:rsid w:val="005641B2"/>
    <w:rsid w:val="0056521D"/>
    <w:rsid w:val="00565E7A"/>
    <w:rsid w:val="0056625D"/>
    <w:rsid w:val="00566E77"/>
    <w:rsid w:val="00566EBB"/>
    <w:rsid w:val="00566FA0"/>
    <w:rsid w:val="00576E23"/>
    <w:rsid w:val="00577D53"/>
    <w:rsid w:val="00577F1C"/>
    <w:rsid w:val="00580FDB"/>
    <w:rsid w:val="00583564"/>
    <w:rsid w:val="005844B4"/>
    <w:rsid w:val="00586E6C"/>
    <w:rsid w:val="00591685"/>
    <w:rsid w:val="00596207"/>
    <w:rsid w:val="00597A3D"/>
    <w:rsid w:val="005A1016"/>
    <w:rsid w:val="005A141E"/>
    <w:rsid w:val="005A163B"/>
    <w:rsid w:val="005A2C8E"/>
    <w:rsid w:val="005A39D3"/>
    <w:rsid w:val="005A5301"/>
    <w:rsid w:val="005A71EA"/>
    <w:rsid w:val="005A734B"/>
    <w:rsid w:val="005B138B"/>
    <w:rsid w:val="005B1DE9"/>
    <w:rsid w:val="005B330B"/>
    <w:rsid w:val="005C4FC3"/>
    <w:rsid w:val="005D07BB"/>
    <w:rsid w:val="005D458B"/>
    <w:rsid w:val="005D467F"/>
    <w:rsid w:val="005E0209"/>
    <w:rsid w:val="005E0BA2"/>
    <w:rsid w:val="005E105F"/>
    <w:rsid w:val="005E223A"/>
    <w:rsid w:val="005E25A4"/>
    <w:rsid w:val="005E2F5E"/>
    <w:rsid w:val="005E37EC"/>
    <w:rsid w:val="005E3964"/>
    <w:rsid w:val="005E3EE7"/>
    <w:rsid w:val="005E6A38"/>
    <w:rsid w:val="005E7A30"/>
    <w:rsid w:val="005F1275"/>
    <w:rsid w:val="005F1A7C"/>
    <w:rsid w:val="005F2FF5"/>
    <w:rsid w:val="005F36BA"/>
    <w:rsid w:val="005F62E9"/>
    <w:rsid w:val="006032F1"/>
    <w:rsid w:val="006037F4"/>
    <w:rsid w:val="00604E5A"/>
    <w:rsid w:val="006077B4"/>
    <w:rsid w:val="0061060C"/>
    <w:rsid w:val="0061064B"/>
    <w:rsid w:val="006131E8"/>
    <w:rsid w:val="0062106B"/>
    <w:rsid w:val="00621304"/>
    <w:rsid w:val="006227C4"/>
    <w:rsid w:val="00622FFC"/>
    <w:rsid w:val="0062508C"/>
    <w:rsid w:val="00626F84"/>
    <w:rsid w:val="00631845"/>
    <w:rsid w:val="00631EED"/>
    <w:rsid w:val="0063236E"/>
    <w:rsid w:val="00632622"/>
    <w:rsid w:val="0063411C"/>
    <w:rsid w:val="00634F99"/>
    <w:rsid w:val="00640AEE"/>
    <w:rsid w:val="00642669"/>
    <w:rsid w:val="006428AA"/>
    <w:rsid w:val="0064297F"/>
    <w:rsid w:val="00644C6F"/>
    <w:rsid w:val="00645CFF"/>
    <w:rsid w:val="00653EE4"/>
    <w:rsid w:val="006557FB"/>
    <w:rsid w:val="00656C05"/>
    <w:rsid w:val="00656CBB"/>
    <w:rsid w:val="0066337D"/>
    <w:rsid w:val="006641B2"/>
    <w:rsid w:val="00664343"/>
    <w:rsid w:val="006643D4"/>
    <w:rsid w:val="0066511B"/>
    <w:rsid w:val="006707FB"/>
    <w:rsid w:val="006723FB"/>
    <w:rsid w:val="006728E8"/>
    <w:rsid w:val="00672B21"/>
    <w:rsid w:val="00676873"/>
    <w:rsid w:val="00677B10"/>
    <w:rsid w:val="00682234"/>
    <w:rsid w:val="00687032"/>
    <w:rsid w:val="00691725"/>
    <w:rsid w:val="00692D7A"/>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60EA"/>
    <w:rsid w:val="006C76E9"/>
    <w:rsid w:val="006D0AD4"/>
    <w:rsid w:val="006D0CD0"/>
    <w:rsid w:val="006D41D6"/>
    <w:rsid w:val="006D4CFA"/>
    <w:rsid w:val="006D57B7"/>
    <w:rsid w:val="006D7907"/>
    <w:rsid w:val="006E24B3"/>
    <w:rsid w:val="006E3C62"/>
    <w:rsid w:val="006E4200"/>
    <w:rsid w:val="006E7023"/>
    <w:rsid w:val="006F0321"/>
    <w:rsid w:val="006F3A1F"/>
    <w:rsid w:val="006F7171"/>
    <w:rsid w:val="006F7821"/>
    <w:rsid w:val="007016D6"/>
    <w:rsid w:val="00705BF4"/>
    <w:rsid w:val="00706610"/>
    <w:rsid w:val="00706CF8"/>
    <w:rsid w:val="00707D55"/>
    <w:rsid w:val="00710637"/>
    <w:rsid w:val="007113CA"/>
    <w:rsid w:val="0071155F"/>
    <w:rsid w:val="00711CEC"/>
    <w:rsid w:val="00717C7E"/>
    <w:rsid w:val="0072222B"/>
    <w:rsid w:val="00722E9E"/>
    <w:rsid w:val="00723ACA"/>
    <w:rsid w:val="007265B7"/>
    <w:rsid w:val="00732824"/>
    <w:rsid w:val="00733E0C"/>
    <w:rsid w:val="007400B5"/>
    <w:rsid w:val="00743C80"/>
    <w:rsid w:val="00752762"/>
    <w:rsid w:val="0075449A"/>
    <w:rsid w:val="00756B7C"/>
    <w:rsid w:val="00760205"/>
    <w:rsid w:val="00760EA6"/>
    <w:rsid w:val="00761A98"/>
    <w:rsid w:val="00765361"/>
    <w:rsid w:val="00766259"/>
    <w:rsid w:val="007668BC"/>
    <w:rsid w:val="00767762"/>
    <w:rsid w:val="0077189A"/>
    <w:rsid w:val="00772438"/>
    <w:rsid w:val="00772E02"/>
    <w:rsid w:val="00773217"/>
    <w:rsid w:val="007733C7"/>
    <w:rsid w:val="00774A61"/>
    <w:rsid w:val="00774EF1"/>
    <w:rsid w:val="00774F93"/>
    <w:rsid w:val="007772C9"/>
    <w:rsid w:val="00777C06"/>
    <w:rsid w:val="00780103"/>
    <w:rsid w:val="007821E4"/>
    <w:rsid w:val="007829A4"/>
    <w:rsid w:val="00784FFA"/>
    <w:rsid w:val="00786762"/>
    <w:rsid w:val="00793B8B"/>
    <w:rsid w:val="00795AC2"/>
    <w:rsid w:val="00796D49"/>
    <w:rsid w:val="0079702E"/>
    <w:rsid w:val="007A1125"/>
    <w:rsid w:val="007A24D1"/>
    <w:rsid w:val="007A2C5E"/>
    <w:rsid w:val="007A4D94"/>
    <w:rsid w:val="007A5650"/>
    <w:rsid w:val="007A5B4E"/>
    <w:rsid w:val="007A5FB4"/>
    <w:rsid w:val="007A6C71"/>
    <w:rsid w:val="007B0BF2"/>
    <w:rsid w:val="007B154C"/>
    <w:rsid w:val="007B2D71"/>
    <w:rsid w:val="007B6080"/>
    <w:rsid w:val="007B62AD"/>
    <w:rsid w:val="007B71D9"/>
    <w:rsid w:val="007C0DC1"/>
    <w:rsid w:val="007C4B3E"/>
    <w:rsid w:val="007C4FDC"/>
    <w:rsid w:val="007C5C9B"/>
    <w:rsid w:val="007C62DB"/>
    <w:rsid w:val="007C668B"/>
    <w:rsid w:val="007C7447"/>
    <w:rsid w:val="007D0BD7"/>
    <w:rsid w:val="007D0E72"/>
    <w:rsid w:val="007D2B6D"/>
    <w:rsid w:val="007D4147"/>
    <w:rsid w:val="007D64AE"/>
    <w:rsid w:val="007D6EB2"/>
    <w:rsid w:val="007E0332"/>
    <w:rsid w:val="007E2D44"/>
    <w:rsid w:val="007F06FB"/>
    <w:rsid w:val="007F2150"/>
    <w:rsid w:val="007F5AEF"/>
    <w:rsid w:val="00800AA0"/>
    <w:rsid w:val="00803414"/>
    <w:rsid w:val="00803B4D"/>
    <w:rsid w:val="0080426C"/>
    <w:rsid w:val="00806779"/>
    <w:rsid w:val="00806B12"/>
    <w:rsid w:val="00812653"/>
    <w:rsid w:val="00812CD7"/>
    <w:rsid w:val="0081386D"/>
    <w:rsid w:val="008141C1"/>
    <w:rsid w:val="0081502C"/>
    <w:rsid w:val="008166E2"/>
    <w:rsid w:val="00820634"/>
    <w:rsid w:val="008206C4"/>
    <w:rsid w:val="0082088E"/>
    <w:rsid w:val="00821F58"/>
    <w:rsid w:val="00822203"/>
    <w:rsid w:val="00824734"/>
    <w:rsid w:val="00824F22"/>
    <w:rsid w:val="00825C31"/>
    <w:rsid w:val="00825F2A"/>
    <w:rsid w:val="00826857"/>
    <w:rsid w:val="00832B2B"/>
    <w:rsid w:val="0083474F"/>
    <w:rsid w:val="0083510F"/>
    <w:rsid w:val="008359F7"/>
    <w:rsid w:val="0084448C"/>
    <w:rsid w:val="00850069"/>
    <w:rsid w:val="00850836"/>
    <w:rsid w:val="00851FEA"/>
    <w:rsid w:val="00853329"/>
    <w:rsid w:val="0085350C"/>
    <w:rsid w:val="00854C60"/>
    <w:rsid w:val="00857E32"/>
    <w:rsid w:val="00860846"/>
    <w:rsid w:val="008621D2"/>
    <w:rsid w:val="008623CB"/>
    <w:rsid w:val="00865036"/>
    <w:rsid w:val="008661FB"/>
    <w:rsid w:val="00866F2D"/>
    <w:rsid w:val="00867B39"/>
    <w:rsid w:val="00870237"/>
    <w:rsid w:val="00872EAA"/>
    <w:rsid w:val="0087338E"/>
    <w:rsid w:val="0087353E"/>
    <w:rsid w:val="00873777"/>
    <w:rsid w:val="008779BE"/>
    <w:rsid w:val="00877D5F"/>
    <w:rsid w:val="0088015B"/>
    <w:rsid w:val="00880276"/>
    <w:rsid w:val="00884340"/>
    <w:rsid w:val="008872B0"/>
    <w:rsid w:val="00890F2C"/>
    <w:rsid w:val="00891E09"/>
    <w:rsid w:val="00893751"/>
    <w:rsid w:val="0089546B"/>
    <w:rsid w:val="00897CF6"/>
    <w:rsid w:val="008A3352"/>
    <w:rsid w:val="008A3EED"/>
    <w:rsid w:val="008A6559"/>
    <w:rsid w:val="008B0E03"/>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7C0A"/>
    <w:rsid w:val="008E232A"/>
    <w:rsid w:val="008E4967"/>
    <w:rsid w:val="008F00AD"/>
    <w:rsid w:val="008F2C31"/>
    <w:rsid w:val="008F367F"/>
    <w:rsid w:val="008F4208"/>
    <w:rsid w:val="008F4B7F"/>
    <w:rsid w:val="008F5E18"/>
    <w:rsid w:val="008F5FA1"/>
    <w:rsid w:val="008F6F27"/>
    <w:rsid w:val="008F6F66"/>
    <w:rsid w:val="008F7848"/>
    <w:rsid w:val="00900AAD"/>
    <w:rsid w:val="00900D38"/>
    <w:rsid w:val="0090281E"/>
    <w:rsid w:val="009035A4"/>
    <w:rsid w:val="00905498"/>
    <w:rsid w:val="00905A41"/>
    <w:rsid w:val="00905EF5"/>
    <w:rsid w:val="009150AC"/>
    <w:rsid w:val="009163C9"/>
    <w:rsid w:val="00916639"/>
    <w:rsid w:val="009176FA"/>
    <w:rsid w:val="00922F8E"/>
    <w:rsid w:val="0093415F"/>
    <w:rsid w:val="00937695"/>
    <w:rsid w:val="009418EA"/>
    <w:rsid w:val="00946C35"/>
    <w:rsid w:val="009474B0"/>
    <w:rsid w:val="00950938"/>
    <w:rsid w:val="00951B30"/>
    <w:rsid w:val="009526CF"/>
    <w:rsid w:val="0095364F"/>
    <w:rsid w:val="00954545"/>
    <w:rsid w:val="00954FED"/>
    <w:rsid w:val="00956405"/>
    <w:rsid w:val="00956A22"/>
    <w:rsid w:val="009606B7"/>
    <w:rsid w:val="00960E10"/>
    <w:rsid w:val="00962FFD"/>
    <w:rsid w:val="00963F50"/>
    <w:rsid w:val="0096441C"/>
    <w:rsid w:val="0096465B"/>
    <w:rsid w:val="00966CF7"/>
    <w:rsid w:val="0097054E"/>
    <w:rsid w:val="0097165C"/>
    <w:rsid w:val="00974467"/>
    <w:rsid w:val="00974622"/>
    <w:rsid w:val="00975B9D"/>
    <w:rsid w:val="009761CA"/>
    <w:rsid w:val="00982D42"/>
    <w:rsid w:val="00984514"/>
    <w:rsid w:val="00984ECF"/>
    <w:rsid w:val="00990D47"/>
    <w:rsid w:val="00991EE5"/>
    <w:rsid w:val="00992E4C"/>
    <w:rsid w:val="00993DE6"/>
    <w:rsid w:val="00994D2F"/>
    <w:rsid w:val="00995548"/>
    <w:rsid w:val="009A1ED0"/>
    <w:rsid w:val="009A2B42"/>
    <w:rsid w:val="009A2FE6"/>
    <w:rsid w:val="009A52E8"/>
    <w:rsid w:val="009A6ADA"/>
    <w:rsid w:val="009A751A"/>
    <w:rsid w:val="009B0CA1"/>
    <w:rsid w:val="009B0D73"/>
    <w:rsid w:val="009B2D80"/>
    <w:rsid w:val="009B7A57"/>
    <w:rsid w:val="009B7AAE"/>
    <w:rsid w:val="009C08C1"/>
    <w:rsid w:val="009C15CF"/>
    <w:rsid w:val="009C1E28"/>
    <w:rsid w:val="009C1E70"/>
    <w:rsid w:val="009C27C4"/>
    <w:rsid w:val="009C3A84"/>
    <w:rsid w:val="009C674B"/>
    <w:rsid w:val="009C707E"/>
    <w:rsid w:val="009D06C8"/>
    <w:rsid w:val="009D081B"/>
    <w:rsid w:val="009D348F"/>
    <w:rsid w:val="009D38ED"/>
    <w:rsid w:val="009D3B26"/>
    <w:rsid w:val="009D4976"/>
    <w:rsid w:val="009D63C8"/>
    <w:rsid w:val="009E0222"/>
    <w:rsid w:val="009E1107"/>
    <w:rsid w:val="009E1A33"/>
    <w:rsid w:val="009E222E"/>
    <w:rsid w:val="009E4770"/>
    <w:rsid w:val="009E6594"/>
    <w:rsid w:val="009E7243"/>
    <w:rsid w:val="009E798F"/>
    <w:rsid w:val="009F1711"/>
    <w:rsid w:val="009F2D05"/>
    <w:rsid w:val="009F34F3"/>
    <w:rsid w:val="009F3D1D"/>
    <w:rsid w:val="00A034A6"/>
    <w:rsid w:val="00A0372C"/>
    <w:rsid w:val="00A041E8"/>
    <w:rsid w:val="00A04F79"/>
    <w:rsid w:val="00A05181"/>
    <w:rsid w:val="00A06478"/>
    <w:rsid w:val="00A074F5"/>
    <w:rsid w:val="00A117D0"/>
    <w:rsid w:val="00A12283"/>
    <w:rsid w:val="00A1338D"/>
    <w:rsid w:val="00A13548"/>
    <w:rsid w:val="00A1669A"/>
    <w:rsid w:val="00A1721E"/>
    <w:rsid w:val="00A22A9C"/>
    <w:rsid w:val="00A2435F"/>
    <w:rsid w:val="00A25CFD"/>
    <w:rsid w:val="00A301D2"/>
    <w:rsid w:val="00A32184"/>
    <w:rsid w:val="00A3241D"/>
    <w:rsid w:val="00A32A7B"/>
    <w:rsid w:val="00A33983"/>
    <w:rsid w:val="00A33D87"/>
    <w:rsid w:val="00A362B4"/>
    <w:rsid w:val="00A402C8"/>
    <w:rsid w:val="00A4258C"/>
    <w:rsid w:val="00A42B2A"/>
    <w:rsid w:val="00A42B47"/>
    <w:rsid w:val="00A44496"/>
    <w:rsid w:val="00A4622D"/>
    <w:rsid w:val="00A509D9"/>
    <w:rsid w:val="00A530BF"/>
    <w:rsid w:val="00A56DB7"/>
    <w:rsid w:val="00A572E8"/>
    <w:rsid w:val="00A6551D"/>
    <w:rsid w:val="00A65D78"/>
    <w:rsid w:val="00A7169F"/>
    <w:rsid w:val="00A723A9"/>
    <w:rsid w:val="00A7258D"/>
    <w:rsid w:val="00A747B4"/>
    <w:rsid w:val="00A75C9C"/>
    <w:rsid w:val="00A80E00"/>
    <w:rsid w:val="00A81B24"/>
    <w:rsid w:val="00A83B0B"/>
    <w:rsid w:val="00A83B37"/>
    <w:rsid w:val="00A844AE"/>
    <w:rsid w:val="00A84863"/>
    <w:rsid w:val="00A860ED"/>
    <w:rsid w:val="00A90376"/>
    <w:rsid w:val="00A904F3"/>
    <w:rsid w:val="00A90654"/>
    <w:rsid w:val="00A954EA"/>
    <w:rsid w:val="00A96A27"/>
    <w:rsid w:val="00A97190"/>
    <w:rsid w:val="00A97310"/>
    <w:rsid w:val="00AA0D55"/>
    <w:rsid w:val="00AA1505"/>
    <w:rsid w:val="00AA24F2"/>
    <w:rsid w:val="00AA31C7"/>
    <w:rsid w:val="00AA7258"/>
    <w:rsid w:val="00AA7322"/>
    <w:rsid w:val="00AB2A39"/>
    <w:rsid w:val="00AB4980"/>
    <w:rsid w:val="00AB4BF0"/>
    <w:rsid w:val="00AB5967"/>
    <w:rsid w:val="00AB6988"/>
    <w:rsid w:val="00AC17E4"/>
    <w:rsid w:val="00AC26BB"/>
    <w:rsid w:val="00AC2744"/>
    <w:rsid w:val="00AC4A72"/>
    <w:rsid w:val="00AC5128"/>
    <w:rsid w:val="00AC611C"/>
    <w:rsid w:val="00AC6227"/>
    <w:rsid w:val="00AD4398"/>
    <w:rsid w:val="00AD4E21"/>
    <w:rsid w:val="00AD529F"/>
    <w:rsid w:val="00AD6874"/>
    <w:rsid w:val="00AD79F8"/>
    <w:rsid w:val="00AE01EF"/>
    <w:rsid w:val="00AE0B81"/>
    <w:rsid w:val="00AE2106"/>
    <w:rsid w:val="00AF0AFD"/>
    <w:rsid w:val="00AF1D76"/>
    <w:rsid w:val="00AF3BB1"/>
    <w:rsid w:val="00AF41F6"/>
    <w:rsid w:val="00AF714E"/>
    <w:rsid w:val="00B0072A"/>
    <w:rsid w:val="00B01E72"/>
    <w:rsid w:val="00B02895"/>
    <w:rsid w:val="00B0608D"/>
    <w:rsid w:val="00B1199B"/>
    <w:rsid w:val="00B13807"/>
    <w:rsid w:val="00B148A4"/>
    <w:rsid w:val="00B170EC"/>
    <w:rsid w:val="00B17B82"/>
    <w:rsid w:val="00B21728"/>
    <w:rsid w:val="00B21E48"/>
    <w:rsid w:val="00B23719"/>
    <w:rsid w:val="00B25D4F"/>
    <w:rsid w:val="00B27ACD"/>
    <w:rsid w:val="00B35475"/>
    <w:rsid w:val="00B361A3"/>
    <w:rsid w:val="00B41727"/>
    <w:rsid w:val="00B42711"/>
    <w:rsid w:val="00B44630"/>
    <w:rsid w:val="00B4480D"/>
    <w:rsid w:val="00B44E52"/>
    <w:rsid w:val="00B47682"/>
    <w:rsid w:val="00B5064D"/>
    <w:rsid w:val="00B50DC3"/>
    <w:rsid w:val="00B5111C"/>
    <w:rsid w:val="00B51798"/>
    <w:rsid w:val="00B522A2"/>
    <w:rsid w:val="00B52764"/>
    <w:rsid w:val="00B543CF"/>
    <w:rsid w:val="00B54712"/>
    <w:rsid w:val="00B54FA6"/>
    <w:rsid w:val="00B6386A"/>
    <w:rsid w:val="00B642E4"/>
    <w:rsid w:val="00B665EC"/>
    <w:rsid w:val="00B705CC"/>
    <w:rsid w:val="00B71F63"/>
    <w:rsid w:val="00B732DE"/>
    <w:rsid w:val="00B76150"/>
    <w:rsid w:val="00B762D6"/>
    <w:rsid w:val="00B82874"/>
    <w:rsid w:val="00B84B2B"/>
    <w:rsid w:val="00B84F81"/>
    <w:rsid w:val="00B855B3"/>
    <w:rsid w:val="00B85CB3"/>
    <w:rsid w:val="00B87464"/>
    <w:rsid w:val="00B90BBB"/>
    <w:rsid w:val="00B921BB"/>
    <w:rsid w:val="00B92AC8"/>
    <w:rsid w:val="00B92F7F"/>
    <w:rsid w:val="00B9301E"/>
    <w:rsid w:val="00B931E5"/>
    <w:rsid w:val="00BA04ED"/>
    <w:rsid w:val="00BA39BF"/>
    <w:rsid w:val="00BA40C5"/>
    <w:rsid w:val="00BA7D4E"/>
    <w:rsid w:val="00BB1C5B"/>
    <w:rsid w:val="00BB3F9B"/>
    <w:rsid w:val="00BB7400"/>
    <w:rsid w:val="00BB753F"/>
    <w:rsid w:val="00BC0195"/>
    <w:rsid w:val="00BC3C80"/>
    <w:rsid w:val="00BC5087"/>
    <w:rsid w:val="00BC5BEF"/>
    <w:rsid w:val="00BC7147"/>
    <w:rsid w:val="00BD0235"/>
    <w:rsid w:val="00BD0A39"/>
    <w:rsid w:val="00BD29F0"/>
    <w:rsid w:val="00BD447C"/>
    <w:rsid w:val="00BD4E03"/>
    <w:rsid w:val="00BD5D98"/>
    <w:rsid w:val="00BD6A13"/>
    <w:rsid w:val="00BD7BD2"/>
    <w:rsid w:val="00BE07EE"/>
    <w:rsid w:val="00BE0C69"/>
    <w:rsid w:val="00BE1FAD"/>
    <w:rsid w:val="00BE4738"/>
    <w:rsid w:val="00BE7679"/>
    <w:rsid w:val="00BF260E"/>
    <w:rsid w:val="00BF2914"/>
    <w:rsid w:val="00BF29A9"/>
    <w:rsid w:val="00BF6C0A"/>
    <w:rsid w:val="00BF739D"/>
    <w:rsid w:val="00BF7D96"/>
    <w:rsid w:val="00C01AA7"/>
    <w:rsid w:val="00C06B97"/>
    <w:rsid w:val="00C107C3"/>
    <w:rsid w:val="00C13D8D"/>
    <w:rsid w:val="00C166BD"/>
    <w:rsid w:val="00C17439"/>
    <w:rsid w:val="00C225BF"/>
    <w:rsid w:val="00C23382"/>
    <w:rsid w:val="00C23391"/>
    <w:rsid w:val="00C236A4"/>
    <w:rsid w:val="00C2664F"/>
    <w:rsid w:val="00C27C1B"/>
    <w:rsid w:val="00C350B6"/>
    <w:rsid w:val="00C35627"/>
    <w:rsid w:val="00C40822"/>
    <w:rsid w:val="00C41447"/>
    <w:rsid w:val="00C4173E"/>
    <w:rsid w:val="00C43DAC"/>
    <w:rsid w:val="00C44085"/>
    <w:rsid w:val="00C459ED"/>
    <w:rsid w:val="00C45C60"/>
    <w:rsid w:val="00C51157"/>
    <w:rsid w:val="00C5285A"/>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71F24"/>
    <w:rsid w:val="00C7454E"/>
    <w:rsid w:val="00C83B3D"/>
    <w:rsid w:val="00C90209"/>
    <w:rsid w:val="00C9125C"/>
    <w:rsid w:val="00C91C44"/>
    <w:rsid w:val="00C9389D"/>
    <w:rsid w:val="00C94025"/>
    <w:rsid w:val="00C94237"/>
    <w:rsid w:val="00C9424A"/>
    <w:rsid w:val="00C9518D"/>
    <w:rsid w:val="00C95DFA"/>
    <w:rsid w:val="00C969BA"/>
    <w:rsid w:val="00CA26B7"/>
    <w:rsid w:val="00CA281B"/>
    <w:rsid w:val="00CA59B7"/>
    <w:rsid w:val="00CB1162"/>
    <w:rsid w:val="00CB27A2"/>
    <w:rsid w:val="00CB2E1C"/>
    <w:rsid w:val="00CB4774"/>
    <w:rsid w:val="00CC1C9E"/>
    <w:rsid w:val="00CC28C3"/>
    <w:rsid w:val="00CC3638"/>
    <w:rsid w:val="00CC42E4"/>
    <w:rsid w:val="00CC45A9"/>
    <w:rsid w:val="00CC5270"/>
    <w:rsid w:val="00CC6387"/>
    <w:rsid w:val="00CC6BE3"/>
    <w:rsid w:val="00CC71B3"/>
    <w:rsid w:val="00CC7D84"/>
    <w:rsid w:val="00CD12A8"/>
    <w:rsid w:val="00CD1D31"/>
    <w:rsid w:val="00CD4BF9"/>
    <w:rsid w:val="00CE3569"/>
    <w:rsid w:val="00CE4B73"/>
    <w:rsid w:val="00CE5C03"/>
    <w:rsid w:val="00CE67E6"/>
    <w:rsid w:val="00CF356E"/>
    <w:rsid w:val="00CF6258"/>
    <w:rsid w:val="00D00358"/>
    <w:rsid w:val="00D00ABF"/>
    <w:rsid w:val="00D01075"/>
    <w:rsid w:val="00D01444"/>
    <w:rsid w:val="00D01899"/>
    <w:rsid w:val="00D0592D"/>
    <w:rsid w:val="00D05C10"/>
    <w:rsid w:val="00D06A38"/>
    <w:rsid w:val="00D0716F"/>
    <w:rsid w:val="00D108F4"/>
    <w:rsid w:val="00D126F4"/>
    <w:rsid w:val="00D14BF8"/>
    <w:rsid w:val="00D170E8"/>
    <w:rsid w:val="00D172CF"/>
    <w:rsid w:val="00D1735D"/>
    <w:rsid w:val="00D17CA3"/>
    <w:rsid w:val="00D20A13"/>
    <w:rsid w:val="00D26E58"/>
    <w:rsid w:val="00D30302"/>
    <w:rsid w:val="00D31670"/>
    <w:rsid w:val="00D32B2C"/>
    <w:rsid w:val="00D3505E"/>
    <w:rsid w:val="00D437F1"/>
    <w:rsid w:val="00D442B8"/>
    <w:rsid w:val="00D46A16"/>
    <w:rsid w:val="00D47435"/>
    <w:rsid w:val="00D50B86"/>
    <w:rsid w:val="00D512B1"/>
    <w:rsid w:val="00D52444"/>
    <w:rsid w:val="00D52ED9"/>
    <w:rsid w:val="00D551B4"/>
    <w:rsid w:val="00D602E7"/>
    <w:rsid w:val="00D60855"/>
    <w:rsid w:val="00D61CC5"/>
    <w:rsid w:val="00D650EF"/>
    <w:rsid w:val="00D67E7E"/>
    <w:rsid w:val="00D70272"/>
    <w:rsid w:val="00D7393F"/>
    <w:rsid w:val="00D74AF9"/>
    <w:rsid w:val="00D74D38"/>
    <w:rsid w:val="00D82F2C"/>
    <w:rsid w:val="00D83C8D"/>
    <w:rsid w:val="00D92416"/>
    <w:rsid w:val="00D92BBB"/>
    <w:rsid w:val="00D94152"/>
    <w:rsid w:val="00D94CC5"/>
    <w:rsid w:val="00D94D42"/>
    <w:rsid w:val="00D9569A"/>
    <w:rsid w:val="00D96044"/>
    <w:rsid w:val="00D964B8"/>
    <w:rsid w:val="00D968A2"/>
    <w:rsid w:val="00DB2241"/>
    <w:rsid w:val="00DB62A2"/>
    <w:rsid w:val="00DB6BA3"/>
    <w:rsid w:val="00DC27CD"/>
    <w:rsid w:val="00DC3A08"/>
    <w:rsid w:val="00DC4286"/>
    <w:rsid w:val="00DC4A95"/>
    <w:rsid w:val="00DC4DA4"/>
    <w:rsid w:val="00DD2163"/>
    <w:rsid w:val="00DD51E7"/>
    <w:rsid w:val="00DD7E3D"/>
    <w:rsid w:val="00DE0E7E"/>
    <w:rsid w:val="00DE45BB"/>
    <w:rsid w:val="00DE6BA4"/>
    <w:rsid w:val="00DE6FA6"/>
    <w:rsid w:val="00DF2D5F"/>
    <w:rsid w:val="00DF3860"/>
    <w:rsid w:val="00DF468F"/>
    <w:rsid w:val="00DF4E40"/>
    <w:rsid w:val="00DF5FD7"/>
    <w:rsid w:val="00DF727D"/>
    <w:rsid w:val="00E010E4"/>
    <w:rsid w:val="00E0394E"/>
    <w:rsid w:val="00E050ED"/>
    <w:rsid w:val="00E05686"/>
    <w:rsid w:val="00E062C0"/>
    <w:rsid w:val="00E074C9"/>
    <w:rsid w:val="00E11544"/>
    <w:rsid w:val="00E11DBF"/>
    <w:rsid w:val="00E12F78"/>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3211"/>
    <w:rsid w:val="00E33700"/>
    <w:rsid w:val="00E351BE"/>
    <w:rsid w:val="00E35523"/>
    <w:rsid w:val="00E362CD"/>
    <w:rsid w:val="00E37043"/>
    <w:rsid w:val="00E4293D"/>
    <w:rsid w:val="00E44358"/>
    <w:rsid w:val="00E44465"/>
    <w:rsid w:val="00E45B5C"/>
    <w:rsid w:val="00E47062"/>
    <w:rsid w:val="00E50570"/>
    <w:rsid w:val="00E506BC"/>
    <w:rsid w:val="00E50C77"/>
    <w:rsid w:val="00E51190"/>
    <w:rsid w:val="00E51682"/>
    <w:rsid w:val="00E560FF"/>
    <w:rsid w:val="00E60B29"/>
    <w:rsid w:val="00E6471F"/>
    <w:rsid w:val="00E66214"/>
    <w:rsid w:val="00E666AA"/>
    <w:rsid w:val="00E67D20"/>
    <w:rsid w:val="00E71EC0"/>
    <w:rsid w:val="00E73A89"/>
    <w:rsid w:val="00E746F6"/>
    <w:rsid w:val="00E7492D"/>
    <w:rsid w:val="00E7509B"/>
    <w:rsid w:val="00E770DA"/>
    <w:rsid w:val="00E7768B"/>
    <w:rsid w:val="00E8009C"/>
    <w:rsid w:val="00E805A3"/>
    <w:rsid w:val="00E81319"/>
    <w:rsid w:val="00E81583"/>
    <w:rsid w:val="00E8749F"/>
    <w:rsid w:val="00E87CD5"/>
    <w:rsid w:val="00E9083D"/>
    <w:rsid w:val="00E9409C"/>
    <w:rsid w:val="00E956F9"/>
    <w:rsid w:val="00EA0A4A"/>
    <w:rsid w:val="00EA16B1"/>
    <w:rsid w:val="00EA2C93"/>
    <w:rsid w:val="00EA31D1"/>
    <w:rsid w:val="00EA38B0"/>
    <w:rsid w:val="00EA44B9"/>
    <w:rsid w:val="00EA623A"/>
    <w:rsid w:val="00EB1F0C"/>
    <w:rsid w:val="00EB54F1"/>
    <w:rsid w:val="00EB6AF8"/>
    <w:rsid w:val="00EB739E"/>
    <w:rsid w:val="00EB7958"/>
    <w:rsid w:val="00EC5702"/>
    <w:rsid w:val="00EC58B5"/>
    <w:rsid w:val="00EC727F"/>
    <w:rsid w:val="00EC73C0"/>
    <w:rsid w:val="00ED0C5C"/>
    <w:rsid w:val="00ED18B2"/>
    <w:rsid w:val="00ED3424"/>
    <w:rsid w:val="00ED4182"/>
    <w:rsid w:val="00ED4289"/>
    <w:rsid w:val="00ED58DE"/>
    <w:rsid w:val="00ED5DAB"/>
    <w:rsid w:val="00ED6DCB"/>
    <w:rsid w:val="00EE01E6"/>
    <w:rsid w:val="00EE559F"/>
    <w:rsid w:val="00EE594C"/>
    <w:rsid w:val="00EE7FAD"/>
    <w:rsid w:val="00EF17AF"/>
    <w:rsid w:val="00EF67F1"/>
    <w:rsid w:val="00EF7D53"/>
    <w:rsid w:val="00F00F19"/>
    <w:rsid w:val="00F01D5D"/>
    <w:rsid w:val="00F01F81"/>
    <w:rsid w:val="00F02117"/>
    <w:rsid w:val="00F043B6"/>
    <w:rsid w:val="00F10732"/>
    <w:rsid w:val="00F10FC0"/>
    <w:rsid w:val="00F12580"/>
    <w:rsid w:val="00F13C81"/>
    <w:rsid w:val="00F173C5"/>
    <w:rsid w:val="00F201E2"/>
    <w:rsid w:val="00F20773"/>
    <w:rsid w:val="00F2195D"/>
    <w:rsid w:val="00F3025A"/>
    <w:rsid w:val="00F329A9"/>
    <w:rsid w:val="00F332EC"/>
    <w:rsid w:val="00F34F71"/>
    <w:rsid w:val="00F40402"/>
    <w:rsid w:val="00F42B78"/>
    <w:rsid w:val="00F43703"/>
    <w:rsid w:val="00F43727"/>
    <w:rsid w:val="00F4429C"/>
    <w:rsid w:val="00F456F4"/>
    <w:rsid w:val="00F500BD"/>
    <w:rsid w:val="00F514A6"/>
    <w:rsid w:val="00F5188D"/>
    <w:rsid w:val="00F55B24"/>
    <w:rsid w:val="00F57BB7"/>
    <w:rsid w:val="00F60FCB"/>
    <w:rsid w:val="00F6106F"/>
    <w:rsid w:val="00F614FF"/>
    <w:rsid w:val="00F63E3E"/>
    <w:rsid w:val="00F64CEE"/>
    <w:rsid w:val="00F65AA4"/>
    <w:rsid w:val="00F66B2A"/>
    <w:rsid w:val="00F74415"/>
    <w:rsid w:val="00F746EC"/>
    <w:rsid w:val="00F7739B"/>
    <w:rsid w:val="00F81A07"/>
    <w:rsid w:val="00F83ADF"/>
    <w:rsid w:val="00F83FAE"/>
    <w:rsid w:val="00F8414F"/>
    <w:rsid w:val="00F842AB"/>
    <w:rsid w:val="00F8459E"/>
    <w:rsid w:val="00F86395"/>
    <w:rsid w:val="00F87F17"/>
    <w:rsid w:val="00F90901"/>
    <w:rsid w:val="00F90D34"/>
    <w:rsid w:val="00F92D02"/>
    <w:rsid w:val="00F947EF"/>
    <w:rsid w:val="00F94A87"/>
    <w:rsid w:val="00FA50AA"/>
    <w:rsid w:val="00FA7BBA"/>
    <w:rsid w:val="00FB020B"/>
    <w:rsid w:val="00FB3FF5"/>
    <w:rsid w:val="00FB5642"/>
    <w:rsid w:val="00FB6C12"/>
    <w:rsid w:val="00FC1FCA"/>
    <w:rsid w:val="00FC2DC7"/>
    <w:rsid w:val="00FC4689"/>
    <w:rsid w:val="00FC58E5"/>
    <w:rsid w:val="00FC6996"/>
    <w:rsid w:val="00FC72FD"/>
    <w:rsid w:val="00FC73B3"/>
    <w:rsid w:val="00FD056E"/>
    <w:rsid w:val="00FD0A87"/>
    <w:rsid w:val="00FD36C2"/>
    <w:rsid w:val="00FD51E4"/>
    <w:rsid w:val="00FF0441"/>
    <w:rsid w:val="00FF09E5"/>
    <w:rsid w:val="00FF399A"/>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94"/>
    <o:shapelayout v:ext="edit">
      <o:idmap v:ext="edit" data="1"/>
      <o:rules v:ext="edit">
        <o:r id="V:Rule1" type="connector" idref="#AutoShape 52"/>
        <o:r id="V:Rule2" type="connector" idref="#AutoShape 107"/>
        <o:r id="V:Rule3" type="connector" idref="#_x0000_s1279">
          <o:proxy start="" idref="#_x0000_s1274" connectloc="2"/>
          <o:proxy end="" idref="#_x0000_s1275" connectloc="0"/>
        </o:r>
        <o:r id="V:Rule4" type="connector" idref="#AutoShape 136"/>
        <o:r id="V:Rule5" type="connector" idref="#AutoShape 134"/>
        <o:r id="V:Rule6" type="connector" idref="#AutoShape 65"/>
        <o:r id="V:Rule7" type="connector" idref="#_x0000_s1248"/>
        <o:r id="V:Rule8" type="connector" idref="#AutoShape 115"/>
        <o:r id="V:Rule9" type="connector" idref="#AutoShape 114"/>
        <o:r id="V:Rule10" type="connector" idref="#_x0000_s1254">
          <o:proxy start="" idref="#_x0000_s1229" connectloc="2"/>
          <o:proxy end="" idref="#_x0000_s1228" connectloc="2"/>
        </o:r>
        <o:r id="V:Rule11" type="connector" idref="#AutoShape 48"/>
        <o:r id="V:Rule12" type="connector" idref="#AutoShape 120"/>
        <o:r id="V:Rule13" type="connector" idref="#AutoShape 117"/>
        <o:r id="V:Rule14" type="connector" idref="#_x0000_s1291"/>
        <o:r id="V:Rule15" type="connector" idref="#_x0000_s1259"/>
        <o:r id="V:Rule16" type="connector" idref="#AutoShape 108"/>
        <o:r id="V:Rule17" type="connector" idref="#AutoShape 109"/>
        <o:r id="V:Rule18" type="connector" idref="#AutoShape 131"/>
        <o:r id="V:Rule19" type="connector" idref="#AutoShape 140"/>
        <o:r id="V:Rule20" type="connector" idref="#_x0000_s1257"/>
        <o:r id="V:Rule21" type="connector" idref="#AutoShape 111"/>
        <o:r id="V:Rule22" type="connector" idref="#_x0000_s1258"/>
        <o:r id="V:Rule23" type="connector" idref="#AutoShape 113"/>
        <o:r id="V:Rule24" type="connector" idref="#AutoShape 68"/>
        <o:r id="V:Rule25" type="connector" idref="#_x0000_s1244"/>
        <o:r id="V:Rule26" type="connector" idref="#_x0000_s1278">
          <o:proxy start="" idref="#_x0000_s1271" connectloc="2"/>
          <o:proxy end="" idref="#_x0000_s1272" connectloc="0"/>
        </o:r>
        <o:r id="V:Rule27" type="connector" idref="#直线箭头连接符 212"/>
        <o:r id="V:Rule28" type="connector" idref="#AutoShape 112"/>
        <o:r id="V:Rule29" type="connector" idref="#_x0000_s1235">
          <o:proxy start="" idref="#_x0000_s1221" connectloc="3"/>
        </o:r>
        <o:r id="V:Rule30" type="connector" idref="#_x0000_s1242"/>
        <o:r id="V:Rule31" type="connector" idref="#AutoShape 66"/>
        <o:r id="V:Rule32" type="connector" idref="#_x0000_s1234">
          <o:proxy start="" idref="#_x0000_s1220" connectloc="3"/>
        </o:r>
        <o:r id="V:Rule33" type="connector" idref="#AutoShape 110"/>
        <o:r id="V:Rule34" type="connector" idref="#AutoShape 50"/>
        <o:r id="V:Rule35" type="connector" idref="#AutoShape 67"/>
        <o:r id="V:Rule36" type="connector" idref="#直线箭头连接符 213"/>
        <o:r id="V:Rule37" type="connector" idref="#AutoShape 49"/>
        <o:r id="V:Rule38" type="connector" idref="#_x0000_s1282">
          <o:proxy start="" idref="#_x0000_s1272" connectloc="2"/>
          <o:proxy end="" idref="#_x0000_s1274" connectloc="3"/>
        </o:r>
        <o:r id="V:Rule39" type="connector" idref="#AutoShape 137"/>
        <o:r id="V:Rule40" type="connector" idref="#AutoShape 138"/>
        <o:r id="V:Rule41" type="connector" idref="#_x0000_s1249"/>
        <o:r id="V:Rule42" type="connector" idref="#_x0000_s1281">
          <o:proxy start="" idref="#_x0000_s1269" connectloc="2"/>
          <o:proxy end="" idref="#_x0000_s1274" connectloc="1"/>
        </o:r>
        <o:r id="V:Rule43" type="connector" idref="#AutoShape 69"/>
        <o:r id="V:Rule44" type="connector" idref="#_x0000_s1243"/>
        <o:r id="V:Rule45" type="connector" idref="#AutoShape 121"/>
        <o:r id="V:Rule46" type="connector" idref="#_x0000_s1236">
          <o:proxy start="" idref="#_x0000_s1222" connectloc="3"/>
        </o:r>
        <o:r id="V:Rule47" type="connector" idref="#AutoShape 51"/>
        <o:r id="V:Rule48" type="connector" idref="#_x0000_s1277">
          <o:proxy start="" idref="#_x0000_s1268" connectloc="2"/>
          <o:proxy end="" idref="#_x0000_s1269" connectloc="0"/>
        </o:r>
        <o:r id="V:Rule49" type="connector" idref="#_x0000_s1253"/>
        <o:r id="V:Rule50" type="connector" idref="#AutoShape 139"/>
        <o:r id="V:Rule51" type="connector" idref="#_x0000_s1250"/>
        <o:r id="V:Rule52" type="connector" idref="#AutoShape 70"/>
        <o:r id="V:Rule53" type="connector" idref="#AutoShape 132"/>
        <o:r id="V:Rule54" type="connector" idref="#AutoShape 135"/>
        <o:r id="V:Rule55" type="connector" idref="#AutoShape 119"/>
        <o:r id="V:Rule56" type="connector" idref="#AutoShape 133"/>
        <o:r id="V:Rule57" type="connector" idref="#AutoShape 118"/>
        <o:r id="V:Rule58" type="connector" idref="#_x0000_s1280">
          <o:proxy start="" idref="#_x0000_s1269" connectloc="3"/>
          <o:proxy end="" idref="#_x0000_s1272" connectloc="1"/>
        </o:r>
        <o:r id="V:Rule59" type="connector" idref="#AutoShape 116"/>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hyperlink" Target="https://en.wikipedia.org/wiki/Web_browser" TargetMode="External"/><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7DDE2C-7857-45B3-A2CE-E8EDFE38D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8</TotalTime>
  <Pages>54</Pages>
  <Words>6038</Words>
  <Characters>34420</Characters>
  <Application>Microsoft Office Word</Application>
  <DocSecurity>0</DocSecurity>
  <Lines>286</Lines>
  <Paragraphs>80</Paragraphs>
  <ScaleCrop>false</ScaleCrop>
  <Company/>
  <LinksUpToDate>false</LinksUpToDate>
  <CharactersWithSpaces>40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566</cp:revision>
  <dcterms:created xsi:type="dcterms:W3CDTF">2016-06-22T13:29:00Z</dcterms:created>
  <dcterms:modified xsi:type="dcterms:W3CDTF">2016-10-17T09:17:00Z</dcterms:modified>
</cp:coreProperties>
</file>